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End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9E31B7" w:rsidRPr="00B629CB" w:rsidRDefault="00900301">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9E31B7" w:rsidRPr="00B629CB">
                                        <w:rPr>
                                          <w:color w:val="FFFFFF" w:themeColor="background1"/>
                                          <w:sz w:val="24"/>
                                        </w:rPr>
                                        <w:t>Carbonara Christian</w:t>
                                      </w:r>
                                    </w:sdtContent>
                                  </w:sdt>
                                  <w:r w:rsidR="009E31B7" w:rsidRPr="00B629CB">
                                    <w:rPr>
                                      <w:color w:val="FFFFFF" w:themeColor="background1"/>
                                      <w:sz w:val="24"/>
                                    </w:rPr>
                                    <w:t xml:space="preserve"> – CIN4B</w:t>
                                  </w:r>
                                </w:p>
                                <w:p w:rsidR="009E31B7" w:rsidRPr="00B629CB" w:rsidRDefault="00900301">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9E31B7"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9E31B7" w:rsidRPr="00B629CB" w:rsidRDefault="00956550">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9E31B7" w:rsidRPr="00B629CB">
                                  <w:rPr>
                                    <w:color w:val="FFFFFF" w:themeColor="background1"/>
                                    <w:sz w:val="24"/>
                                  </w:rPr>
                                  <w:t>Carbonara Christian</w:t>
                                </w:r>
                              </w:sdtContent>
                            </w:sdt>
                            <w:r w:rsidR="009E31B7" w:rsidRPr="00B629CB">
                              <w:rPr>
                                <w:color w:val="FFFFFF" w:themeColor="background1"/>
                                <w:sz w:val="24"/>
                              </w:rPr>
                              <w:t xml:space="preserve"> – CIN4B</w:t>
                            </w:r>
                          </w:p>
                          <w:p w:rsidR="009E31B7" w:rsidRPr="00B629CB" w:rsidRDefault="00956550">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9E31B7"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80515F"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4855971" w:history="1">
            <w:r w:rsidR="0080515F" w:rsidRPr="00486476">
              <w:rPr>
                <w:rStyle w:val="Lienhypertexte"/>
                <w:noProof/>
              </w:rPr>
              <w:t>1.</w:t>
            </w:r>
            <w:r w:rsidR="0080515F">
              <w:rPr>
                <w:rFonts w:asciiTheme="minorHAnsi" w:eastAsiaTheme="minorEastAsia" w:hAnsiTheme="minorHAnsi"/>
                <w:noProof/>
                <w:lang w:eastAsia="fr-CH"/>
              </w:rPr>
              <w:tab/>
            </w:r>
            <w:r w:rsidR="0080515F" w:rsidRPr="00486476">
              <w:rPr>
                <w:rStyle w:val="Lienhypertexte"/>
                <w:noProof/>
              </w:rPr>
              <w:t>Remerciements</w:t>
            </w:r>
            <w:r w:rsidR="0080515F">
              <w:rPr>
                <w:noProof/>
                <w:webHidden/>
              </w:rPr>
              <w:tab/>
            </w:r>
            <w:r w:rsidR="0080515F">
              <w:rPr>
                <w:noProof/>
                <w:webHidden/>
              </w:rPr>
              <w:fldChar w:fldCharType="begin"/>
            </w:r>
            <w:r w:rsidR="0080515F">
              <w:rPr>
                <w:noProof/>
                <w:webHidden/>
              </w:rPr>
              <w:instrText xml:space="preserve"> PAGEREF _Toc514855971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5972" w:history="1">
            <w:r w:rsidR="0080515F" w:rsidRPr="00486476">
              <w:rPr>
                <w:rStyle w:val="Lienhypertexte"/>
                <w:noProof/>
              </w:rPr>
              <w:t>2.</w:t>
            </w:r>
            <w:r w:rsidR="0080515F">
              <w:rPr>
                <w:rFonts w:asciiTheme="minorHAnsi" w:eastAsiaTheme="minorEastAsia" w:hAnsiTheme="minorHAnsi"/>
                <w:noProof/>
                <w:lang w:eastAsia="fr-CH"/>
              </w:rPr>
              <w:tab/>
            </w:r>
            <w:r w:rsidR="0080515F" w:rsidRPr="00486476">
              <w:rPr>
                <w:rStyle w:val="Lienhypertexte"/>
                <w:noProof/>
              </w:rPr>
              <w:t>Spécifications</w:t>
            </w:r>
            <w:r w:rsidR="0080515F">
              <w:rPr>
                <w:noProof/>
                <w:webHidden/>
              </w:rPr>
              <w:tab/>
            </w:r>
            <w:r w:rsidR="0080515F">
              <w:rPr>
                <w:noProof/>
                <w:webHidden/>
              </w:rPr>
              <w:fldChar w:fldCharType="begin"/>
            </w:r>
            <w:r w:rsidR="0080515F">
              <w:rPr>
                <w:noProof/>
                <w:webHidden/>
              </w:rPr>
              <w:instrText xml:space="preserve"> PAGEREF _Toc514855972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73" w:history="1">
            <w:r w:rsidR="0080515F" w:rsidRPr="00486476">
              <w:rPr>
                <w:rStyle w:val="Lienhypertexte"/>
                <w:noProof/>
              </w:rPr>
              <w:t>2.1.</w:t>
            </w:r>
            <w:r w:rsidR="0080515F">
              <w:rPr>
                <w:rFonts w:asciiTheme="minorHAnsi" w:hAnsiTheme="minorHAnsi" w:cstheme="minorBidi"/>
                <w:noProof/>
              </w:rPr>
              <w:tab/>
            </w:r>
            <w:r w:rsidR="0080515F" w:rsidRPr="00486476">
              <w:rPr>
                <w:rStyle w:val="Lienhypertexte"/>
                <w:noProof/>
              </w:rPr>
              <w:t>Titre</w:t>
            </w:r>
            <w:r w:rsidR="0080515F">
              <w:rPr>
                <w:noProof/>
                <w:webHidden/>
              </w:rPr>
              <w:tab/>
            </w:r>
            <w:r w:rsidR="0080515F">
              <w:rPr>
                <w:noProof/>
                <w:webHidden/>
              </w:rPr>
              <w:fldChar w:fldCharType="begin"/>
            </w:r>
            <w:r w:rsidR="0080515F">
              <w:rPr>
                <w:noProof/>
                <w:webHidden/>
              </w:rPr>
              <w:instrText xml:space="preserve"> PAGEREF _Toc514855973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74" w:history="1">
            <w:r w:rsidR="0080515F" w:rsidRPr="00486476">
              <w:rPr>
                <w:rStyle w:val="Lienhypertexte"/>
                <w:noProof/>
              </w:rPr>
              <w:t>2.2.</w:t>
            </w:r>
            <w:r w:rsidR="0080515F">
              <w:rPr>
                <w:rFonts w:asciiTheme="minorHAnsi" w:hAnsiTheme="minorHAnsi" w:cstheme="minorBidi"/>
                <w:noProof/>
              </w:rPr>
              <w:tab/>
            </w:r>
            <w:r w:rsidR="0080515F" w:rsidRPr="00486476">
              <w:rPr>
                <w:rStyle w:val="Lienhypertexte"/>
                <w:noProof/>
              </w:rPr>
              <w:t>Description</w:t>
            </w:r>
            <w:r w:rsidR="0080515F">
              <w:rPr>
                <w:noProof/>
                <w:webHidden/>
              </w:rPr>
              <w:tab/>
            </w:r>
            <w:r w:rsidR="0080515F">
              <w:rPr>
                <w:noProof/>
                <w:webHidden/>
              </w:rPr>
              <w:fldChar w:fldCharType="begin"/>
            </w:r>
            <w:r w:rsidR="0080515F">
              <w:rPr>
                <w:noProof/>
                <w:webHidden/>
              </w:rPr>
              <w:instrText xml:space="preserve"> PAGEREF _Toc514855974 \h </w:instrText>
            </w:r>
            <w:r w:rsidR="0080515F">
              <w:rPr>
                <w:noProof/>
                <w:webHidden/>
              </w:rPr>
            </w:r>
            <w:r w:rsidR="0080515F">
              <w:rPr>
                <w:noProof/>
                <w:webHidden/>
              </w:rPr>
              <w:fldChar w:fldCharType="separate"/>
            </w:r>
            <w:r w:rsidR="0080515F">
              <w:rPr>
                <w:noProof/>
                <w:webHidden/>
              </w:rPr>
              <w:t>3</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75" w:history="1">
            <w:r w:rsidR="0080515F" w:rsidRPr="00486476">
              <w:rPr>
                <w:rStyle w:val="Lienhypertexte"/>
                <w:noProof/>
              </w:rPr>
              <w:t>2.3.</w:t>
            </w:r>
            <w:r w:rsidR="0080515F">
              <w:rPr>
                <w:rFonts w:asciiTheme="minorHAnsi" w:hAnsiTheme="minorHAnsi" w:cstheme="minorBidi"/>
                <w:noProof/>
              </w:rPr>
              <w:tab/>
            </w:r>
            <w:r w:rsidR="0080515F" w:rsidRPr="00486476">
              <w:rPr>
                <w:rStyle w:val="Lienhypertexte"/>
                <w:noProof/>
              </w:rPr>
              <w:t>Matériel et logiciels à disposition</w:t>
            </w:r>
            <w:r w:rsidR="0080515F">
              <w:rPr>
                <w:noProof/>
                <w:webHidden/>
              </w:rPr>
              <w:tab/>
            </w:r>
            <w:r w:rsidR="0080515F">
              <w:rPr>
                <w:noProof/>
                <w:webHidden/>
              </w:rPr>
              <w:fldChar w:fldCharType="begin"/>
            </w:r>
            <w:r w:rsidR="0080515F">
              <w:rPr>
                <w:noProof/>
                <w:webHidden/>
              </w:rPr>
              <w:instrText xml:space="preserve"> PAGEREF _Toc514855975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76" w:history="1">
            <w:r w:rsidR="0080515F" w:rsidRPr="00486476">
              <w:rPr>
                <w:rStyle w:val="Lienhypertexte"/>
                <w:noProof/>
              </w:rPr>
              <w:t>2.4.</w:t>
            </w:r>
            <w:r w:rsidR="0080515F">
              <w:rPr>
                <w:rFonts w:asciiTheme="minorHAnsi" w:hAnsiTheme="minorHAnsi" w:cstheme="minorBidi"/>
                <w:noProof/>
              </w:rPr>
              <w:tab/>
            </w:r>
            <w:r w:rsidR="0080515F" w:rsidRPr="00486476">
              <w:rPr>
                <w:rStyle w:val="Lienhypertexte"/>
                <w:noProof/>
              </w:rPr>
              <w:t>Prérequis</w:t>
            </w:r>
            <w:r w:rsidR="0080515F">
              <w:rPr>
                <w:noProof/>
                <w:webHidden/>
              </w:rPr>
              <w:tab/>
            </w:r>
            <w:r w:rsidR="0080515F">
              <w:rPr>
                <w:noProof/>
                <w:webHidden/>
              </w:rPr>
              <w:fldChar w:fldCharType="begin"/>
            </w:r>
            <w:r w:rsidR="0080515F">
              <w:rPr>
                <w:noProof/>
                <w:webHidden/>
              </w:rPr>
              <w:instrText xml:space="preserve"> PAGEREF _Toc514855976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77" w:history="1">
            <w:r w:rsidR="0080515F" w:rsidRPr="00486476">
              <w:rPr>
                <w:rStyle w:val="Lienhypertexte"/>
                <w:noProof/>
              </w:rPr>
              <w:t>2.5.</w:t>
            </w:r>
            <w:r w:rsidR="0080515F">
              <w:rPr>
                <w:rFonts w:asciiTheme="minorHAnsi" w:hAnsiTheme="minorHAnsi" w:cstheme="minorBidi"/>
                <w:noProof/>
              </w:rPr>
              <w:tab/>
            </w:r>
            <w:r w:rsidR="0080515F" w:rsidRPr="00486476">
              <w:rPr>
                <w:rStyle w:val="Lienhypertexte"/>
                <w:noProof/>
              </w:rPr>
              <w:t>Cahier des charges</w:t>
            </w:r>
            <w:r w:rsidR="0080515F">
              <w:rPr>
                <w:noProof/>
                <w:webHidden/>
              </w:rPr>
              <w:tab/>
            </w:r>
            <w:r w:rsidR="0080515F">
              <w:rPr>
                <w:noProof/>
                <w:webHidden/>
              </w:rPr>
              <w:fldChar w:fldCharType="begin"/>
            </w:r>
            <w:r w:rsidR="0080515F">
              <w:rPr>
                <w:noProof/>
                <w:webHidden/>
              </w:rPr>
              <w:instrText xml:space="preserve"> PAGEREF _Toc514855977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78" w:history="1">
            <w:r w:rsidR="0080515F" w:rsidRPr="00486476">
              <w:rPr>
                <w:rStyle w:val="Lienhypertexte"/>
                <w:noProof/>
              </w:rPr>
              <w:t>2.5.1.</w:t>
            </w:r>
            <w:r w:rsidR="0080515F">
              <w:rPr>
                <w:rFonts w:asciiTheme="minorHAnsi" w:hAnsiTheme="minorHAnsi" w:cstheme="minorBidi"/>
                <w:noProof/>
              </w:rPr>
              <w:tab/>
            </w:r>
            <w:r w:rsidR="0080515F" w:rsidRPr="00486476">
              <w:rPr>
                <w:rStyle w:val="Lienhypertexte"/>
                <w:noProof/>
              </w:rPr>
              <w:t>Objectifs et portée du projet (objectifs FFOR)</w:t>
            </w:r>
            <w:r w:rsidR="0080515F">
              <w:rPr>
                <w:noProof/>
                <w:webHidden/>
              </w:rPr>
              <w:tab/>
            </w:r>
            <w:r w:rsidR="0080515F">
              <w:rPr>
                <w:noProof/>
                <w:webHidden/>
              </w:rPr>
              <w:fldChar w:fldCharType="begin"/>
            </w:r>
            <w:r w:rsidR="0080515F">
              <w:rPr>
                <w:noProof/>
                <w:webHidden/>
              </w:rPr>
              <w:instrText xml:space="preserve"> PAGEREF _Toc514855978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79" w:history="1">
            <w:r w:rsidR="0080515F" w:rsidRPr="00486476">
              <w:rPr>
                <w:rStyle w:val="Lienhypertexte"/>
                <w:noProof/>
              </w:rPr>
              <w:t>2.5.2.</w:t>
            </w:r>
            <w:r w:rsidR="0080515F">
              <w:rPr>
                <w:rFonts w:asciiTheme="minorHAnsi" w:hAnsiTheme="minorHAnsi" w:cstheme="minorBidi"/>
                <w:noProof/>
              </w:rPr>
              <w:tab/>
            </w:r>
            <w:r w:rsidR="0080515F" w:rsidRPr="00486476">
              <w:rPr>
                <w:rStyle w:val="Lienhypertexte"/>
                <w:noProof/>
              </w:rPr>
              <w:t>Caractéristiques des utilisateurs et impacts</w:t>
            </w:r>
            <w:r w:rsidR="0080515F">
              <w:rPr>
                <w:noProof/>
                <w:webHidden/>
              </w:rPr>
              <w:tab/>
            </w:r>
            <w:r w:rsidR="0080515F">
              <w:rPr>
                <w:noProof/>
                <w:webHidden/>
              </w:rPr>
              <w:fldChar w:fldCharType="begin"/>
            </w:r>
            <w:r w:rsidR="0080515F">
              <w:rPr>
                <w:noProof/>
                <w:webHidden/>
              </w:rPr>
              <w:instrText xml:space="preserve"> PAGEREF _Toc514855979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80" w:history="1">
            <w:r w:rsidR="0080515F" w:rsidRPr="00486476">
              <w:rPr>
                <w:rStyle w:val="Lienhypertexte"/>
                <w:noProof/>
              </w:rPr>
              <w:t>2.5.3.</w:t>
            </w:r>
            <w:r w:rsidR="0080515F">
              <w:rPr>
                <w:rFonts w:asciiTheme="minorHAnsi" w:hAnsiTheme="minorHAnsi" w:cstheme="minorBidi"/>
                <w:noProof/>
              </w:rPr>
              <w:tab/>
            </w:r>
            <w:r w:rsidR="0080515F" w:rsidRPr="00486476">
              <w:rPr>
                <w:rStyle w:val="Lienhypertexte"/>
                <w:noProof/>
              </w:rPr>
              <w:t>Fonctionnalités requises (du point de vue de l’utilisateur)</w:t>
            </w:r>
            <w:r w:rsidR="0080515F">
              <w:rPr>
                <w:noProof/>
                <w:webHidden/>
              </w:rPr>
              <w:tab/>
            </w:r>
            <w:r w:rsidR="0080515F">
              <w:rPr>
                <w:noProof/>
                <w:webHidden/>
              </w:rPr>
              <w:fldChar w:fldCharType="begin"/>
            </w:r>
            <w:r w:rsidR="0080515F">
              <w:rPr>
                <w:noProof/>
                <w:webHidden/>
              </w:rPr>
              <w:instrText xml:space="preserve"> PAGEREF _Toc514855980 \h </w:instrText>
            </w:r>
            <w:r w:rsidR="0080515F">
              <w:rPr>
                <w:noProof/>
                <w:webHidden/>
              </w:rPr>
            </w:r>
            <w:r w:rsidR="0080515F">
              <w:rPr>
                <w:noProof/>
                <w:webHidden/>
              </w:rPr>
              <w:fldChar w:fldCharType="separate"/>
            </w:r>
            <w:r w:rsidR="0080515F">
              <w:rPr>
                <w:noProof/>
                <w:webHidden/>
              </w:rPr>
              <w:t>4</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81" w:history="1">
            <w:r w:rsidR="0080515F" w:rsidRPr="00486476">
              <w:rPr>
                <w:rStyle w:val="Lienhypertexte"/>
                <w:noProof/>
              </w:rPr>
              <w:t>2.5.4.</w:t>
            </w:r>
            <w:r w:rsidR="0080515F">
              <w:rPr>
                <w:rFonts w:asciiTheme="minorHAnsi" w:hAnsiTheme="minorHAnsi" w:cstheme="minorBidi"/>
                <w:noProof/>
              </w:rPr>
              <w:tab/>
            </w:r>
            <w:r w:rsidR="0080515F" w:rsidRPr="00486476">
              <w:rPr>
                <w:rStyle w:val="Lienhypertexte"/>
                <w:noProof/>
              </w:rPr>
              <w:t>Contraintes</w:t>
            </w:r>
            <w:r w:rsidR="0080515F">
              <w:rPr>
                <w:noProof/>
                <w:webHidden/>
              </w:rPr>
              <w:tab/>
            </w:r>
            <w:r w:rsidR="0080515F">
              <w:rPr>
                <w:noProof/>
                <w:webHidden/>
              </w:rPr>
              <w:fldChar w:fldCharType="begin"/>
            </w:r>
            <w:r w:rsidR="0080515F">
              <w:rPr>
                <w:noProof/>
                <w:webHidden/>
              </w:rPr>
              <w:instrText xml:space="preserve"> PAGEREF _Toc514855981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82" w:history="1">
            <w:r w:rsidR="0080515F" w:rsidRPr="00486476">
              <w:rPr>
                <w:rStyle w:val="Lienhypertexte"/>
                <w:noProof/>
              </w:rPr>
              <w:t>2.5.5.</w:t>
            </w:r>
            <w:r w:rsidR="0080515F">
              <w:rPr>
                <w:rFonts w:asciiTheme="minorHAnsi" w:hAnsiTheme="minorHAnsi" w:cstheme="minorBidi"/>
                <w:noProof/>
              </w:rPr>
              <w:tab/>
            </w:r>
            <w:r w:rsidR="0080515F" w:rsidRPr="00486476">
              <w:rPr>
                <w:rStyle w:val="Lienhypertexte"/>
                <w:noProof/>
              </w:rPr>
              <w:t>Travail à réaliser par l’apprenti</w:t>
            </w:r>
            <w:r w:rsidR="0080515F">
              <w:rPr>
                <w:noProof/>
                <w:webHidden/>
              </w:rPr>
              <w:tab/>
            </w:r>
            <w:r w:rsidR="0080515F">
              <w:rPr>
                <w:noProof/>
                <w:webHidden/>
              </w:rPr>
              <w:fldChar w:fldCharType="begin"/>
            </w:r>
            <w:r w:rsidR="0080515F">
              <w:rPr>
                <w:noProof/>
                <w:webHidden/>
              </w:rPr>
              <w:instrText xml:space="preserve"> PAGEREF _Toc514855982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83" w:history="1">
            <w:r w:rsidR="0080515F" w:rsidRPr="00486476">
              <w:rPr>
                <w:rStyle w:val="Lienhypertexte"/>
                <w:noProof/>
              </w:rPr>
              <w:t>2.5.6.</w:t>
            </w:r>
            <w:r w:rsidR="0080515F">
              <w:rPr>
                <w:rFonts w:asciiTheme="minorHAnsi" w:hAnsiTheme="minorHAnsi" w:cstheme="minorBidi"/>
                <w:noProof/>
              </w:rPr>
              <w:tab/>
            </w:r>
            <w:r w:rsidR="0080515F" w:rsidRPr="00486476">
              <w:rPr>
                <w:rStyle w:val="Lienhypertexte"/>
                <w:noProof/>
              </w:rPr>
              <w:t>Si le temps le permet</w:t>
            </w:r>
            <w:r w:rsidR="0080515F">
              <w:rPr>
                <w:noProof/>
                <w:webHidden/>
              </w:rPr>
              <w:tab/>
            </w:r>
            <w:r w:rsidR="0080515F">
              <w:rPr>
                <w:noProof/>
                <w:webHidden/>
              </w:rPr>
              <w:fldChar w:fldCharType="begin"/>
            </w:r>
            <w:r w:rsidR="0080515F">
              <w:rPr>
                <w:noProof/>
                <w:webHidden/>
              </w:rPr>
              <w:instrText xml:space="preserve"> PAGEREF _Toc514855983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84" w:history="1">
            <w:r w:rsidR="0080515F" w:rsidRPr="00486476">
              <w:rPr>
                <w:rStyle w:val="Lienhypertexte"/>
                <w:noProof/>
              </w:rPr>
              <w:t>2.6.</w:t>
            </w:r>
            <w:r w:rsidR="0080515F">
              <w:rPr>
                <w:rFonts w:asciiTheme="minorHAnsi" w:hAnsiTheme="minorHAnsi" w:cstheme="minorBidi"/>
                <w:noProof/>
              </w:rPr>
              <w:tab/>
            </w:r>
            <w:r w:rsidR="0080515F" w:rsidRPr="00486476">
              <w:rPr>
                <w:rStyle w:val="Lienhypertexte"/>
                <w:noProof/>
              </w:rPr>
              <w:t>Les points suivants seront évalués</w:t>
            </w:r>
            <w:r w:rsidR="0080515F">
              <w:rPr>
                <w:noProof/>
                <w:webHidden/>
              </w:rPr>
              <w:tab/>
            </w:r>
            <w:r w:rsidR="0080515F">
              <w:rPr>
                <w:noProof/>
                <w:webHidden/>
              </w:rPr>
              <w:fldChar w:fldCharType="begin"/>
            </w:r>
            <w:r w:rsidR="0080515F">
              <w:rPr>
                <w:noProof/>
                <w:webHidden/>
              </w:rPr>
              <w:instrText xml:space="preserve"> PAGEREF _Toc514855984 \h </w:instrText>
            </w:r>
            <w:r w:rsidR="0080515F">
              <w:rPr>
                <w:noProof/>
                <w:webHidden/>
              </w:rPr>
            </w:r>
            <w:r w:rsidR="0080515F">
              <w:rPr>
                <w:noProof/>
                <w:webHidden/>
              </w:rPr>
              <w:fldChar w:fldCharType="separate"/>
            </w:r>
            <w:r w:rsidR="0080515F">
              <w:rPr>
                <w:noProof/>
                <w:webHidden/>
              </w:rPr>
              <w:t>5</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5985" w:history="1">
            <w:r w:rsidR="0080515F" w:rsidRPr="00486476">
              <w:rPr>
                <w:rStyle w:val="Lienhypertexte"/>
                <w:noProof/>
              </w:rPr>
              <w:t>3.</w:t>
            </w:r>
            <w:r w:rsidR="0080515F">
              <w:rPr>
                <w:rFonts w:asciiTheme="minorHAnsi" w:eastAsiaTheme="minorEastAsia" w:hAnsiTheme="minorHAnsi"/>
                <w:noProof/>
                <w:lang w:eastAsia="fr-CH"/>
              </w:rPr>
              <w:tab/>
            </w:r>
            <w:r w:rsidR="0080515F" w:rsidRPr="00486476">
              <w:rPr>
                <w:rStyle w:val="Lienhypertexte"/>
                <w:noProof/>
              </w:rPr>
              <w:t>Planification initiale</w:t>
            </w:r>
            <w:r w:rsidR="0080515F">
              <w:rPr>
                <w:noProof/>
                <w:webHidden/>
              </w:rPr>
              <w:tab/>
            </w:r>
            <w:r w:rsidR="0080515F">
              <w:rPr>
                <w:noProof/>
                <w:webHidden/>
              </w:rPr>
              <w:fldChar w:fldCharType="begin"/>
            </w:r>
            <w:r w:rsidR="0080515F">
              <w:rPr>
                <w:noProof/>
                <w:webHidden/>
              </w:rPr>
              <w:instrText xml:space="preserve"> PAGEREF _Toc514855985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5986" w:history="1">
            <w:r w:rsidR="0080515F" w:rsidRPr="00486476">
              <w:rPr>
                <w:rStyle w:val="Lienhypertexte"/>
                <w:noProof/>
              </w:rPr>
              <w:t>4.</w:t>
            </w:r>
            <w:r w:rsidR="0080515F">
              <w:rPr>
                <w:rFonts w:asciiTheme="minorHAnsi" w:eastAsiaTheme="minorEastAsia" w:hAnsiTheme="minorHAnsi"/>
                <w:noProof/>
                <w:lang w:eastAsia="fr-CH"/>
              </w:rPr>
              <w:tab/>
            </w:r>
            <w:r w:rsidR="0080515F" w:rsidRPr="00486476">
              <w:rPr>
                <w:rStyle w:val="Lienhypertexte"/>
                <w:noProof/>
              </w:rPr>
              <w:t>Analyse</w:t>
            </w:r>
            <w:r w:rsidR="0080515F">
              <w:rPr>
                <w:noProof/>
                <w:webHidden/>
              </w:rPr>
              <w:tab/>
            </w:r>
            <w:r w:rsidR="0080515F">
              <w:rPr>
                <w:noProof/>
                <w:webHidden/>
              </w:rPr>
              <w:fldChar w:fldCharType="begin"/>
            </w:r>
            <w:r w:rsidR="0080515F">
              <w:rPr>
                <w:noProof/>
                <w:webHidden/>
              </w:rPr>
              <w:instrText xml:space="preserve"> PAGEREF _Toc514855986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87" w:history="1">
            <w:r w:rsidR="0080515F" w:rsidRPr="00486476">
              <w:rPr>
                <w:rStyle w:val="Lienhypertexte"/>
                <w:noProof/>
              </w:rPr>
              <w:t>4.1.</w:t>
            </w:r>
            <w:r w:rsidR="0080515F">
              <w:rPr>
                <w:rFonts w:asciiTheme="minorHAnsi" w:hAnsiTheme="minorHAnsi" w:cstheme="minorBidi"/>
                <w:noProof/>
              </w:rPr>
              <w:tab/>
            </w:r>
            <w:r w:rsidR="0080515F" w:rsidRPr="00486476">
              <w:rPr>
                <w:rStyle w:val="Lienhypertexte"/>
                <w:noProof/>
              </w:rPr>
              <w:t>Opportunités</w:t>
            </w:r>
            <w:r w:rsidR="0080515F">
              <w:rPr>
                <w:noProof/>
                <w:webHidden/>
              </w:rPr>
              <w:tab/>
            </w:r>
            <w:r w:rsidR="0080515F">
              <w:rPr>
                <w:noProof/>
                <w:webHidden/>
              </w:rPr>
              <w:fldChar w:fldCharType="begin"/>
            </w:r>
            <w:r w:rsidR="0080515F">
              <w:rPr>
                <w:noProof/>
                <w:webHidden/>
              </w:rPr>
              <w:instrText xml:space="preserve"> PAGEREF _Toc514855987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88" w:history="1">
            <w:r w:rsidR="0080515F" w:rsidRPr="00486476">
              <w:rPr>
                <w:rStyle w:val="Lienhypertexte"/>
                <w:noProof/>
              </w:rPr>
              <w:t>4.2.</w:t>
            </w:r>
            <w:r w:rsidR="0080515F">
              <w:rPr>
                <w:rFonts w:asciiTheme="minorHAnsi" w:hAnsiTheme="minorHAnsi" w:cstheme="minorBidi"/>
                <w:noProof/>
              </w:rPr>
              <w:tab/>
            </w:r>
            <w:r w:rsidR="0080515F" w:rsidRPr="00486476">
              <w:rPr>
                <w:rStyle w:val="Lienhypertexte"/>
                <w:noProof/>
              </w:rPr>
              <w:t>Document d’analyse et conception</w:t>
            </w:r>
            <w:r w:rsidR="0080515F">
              <w:rPr>
                <w:noProof/>
                <w:webHidden/>
              </w:rPr>
              <w:tab/>
            </w:r>
            <w:r w:rsidR="0080515F">
              <w:rPr>
                <w:noProof/>
                <w:webHidden/>
              </w:rPr>
              <w:fldChar w:fldCharType="begin"/>
            </w:r>
            <w:r w:rsidR="0080515F">
              <w:rPr>
                <w:noProof/>
                <w:webHidden/>
              </w:rPr>
              <w:instrText xml:space="preserve"> PAGEREF _Toc514855988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89" w:history="1">
            <w:r w:rsidR="0080515F" w:rsidRPr="00486476">
              <w:rPr>
                <w:rStyle w:val="Lienhypertexte"/>
                <w:noProof/>
              </w:rPr>
              <w:t>4.2.1.</w:t>
            </w:r>
            <w:r w:rsidR="0080515F">
              <w:rPr>
                <w:rFonts w:asciiTheme="minorHAnsi" w:hAnsiTheme="minorHAnsi" w:cstheme="minorBidi"/>
                <w:noProof/>
              </w:rPr>
              <w:tab/>
            </w:r>
            <w:r w:rsidR="0080515F" w:rsidRPr="00486476">
              <w:rPr>
                <w:rStyle w:val="Lienhypertexte"/>
                <w:noProof/>
              </w:rPr>
              <w:t>Les conversions minimal/maximal avec 32 bits signés</w:t>
            </w:r>
            <w:r w:rsidR="0080515F">
              <w:rPr>
                <w:noProof/>
                <w:webHidden/>
              </w:rPr>
              <w:tab/>
            </w:r>
            <w:r w:rsidR="0080515F">
              <w:rPr>
                <w:noProof/>
                <w:webHidden/>
              </w:rPr>
              <w:fldChar w:fldCharType="begin"/>
            </w:r>
            <w:r w:rsidR="0080515F">
              <w:rPr>
                <w:noProof/>
                <w:webHidden/>
              </w:rPr>
              <w:instrText xml:space="preserve"> PAGEREF _Toc514855989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90" w:history="1">
            <w:r w:rsidR="0080515F" w:rsidRPr="00486476">
              <w:rPr>
                <w:rStyle w:val="Lienhypertexte"/>
                <w:noProof/>
              </w:rPr>
              <w:t>4.2.2.</w:t>
            </w:r>
            <w:r w:rsidR="0080515F">
              <w:rPr>
                <w:rFonts w:asciiTheme="minorHAnsi" w:hAnsiTheme="minorHAnsi" w:cstheme="minorBidi"/>
                <w:noProof/>
              </w:rPr>
              <w:tab/>
            </w:r>
            <w:r w:rsidR="0080515F" w:rsidRPr="00486476">
              <w:rPr>
                <w:rStyle w:val="Lienhypertexte"/>
                <w:noProof/>
              </w:rPr>
              <w:t>Maquette graphique de manière générale</w:t>
            </w:r>
            <w:r w:rsidR="0080515F">
              <w:rPr>
                <w:noProof/>
                <w:webHidden/>
              </w:rPr>
              <w:tab/>
            </w:r>
            <w:r w:rsidR="0080515F">
              <w:rPr>
                <w:noProof/>
                <w:webHidden/>
              </w:rPr>
              <w:fldChar w:fldCharType="begin"/>
            </w:r>
            <w:r w:rsidR="0080515F">
              <w:rPr>
                <w:noProof/>
                <w:webHidden/>
              </w:rPr>
              <w:instrText xml:space="preserve"> PAGEREF _Toc514855990 \h </w:instrText>
            </w:r>
            <w:r w:rsidR="0080515F">
              <w:rPr>
                <w:noProof/>
                <w:webHidden/>
              </w:rPr>
            </w:r>
            <w:r w:rsidR="0080515F">
              <w:rPr>
                <w:noProof/>
                <w:webHidden/>
              </w:rPr>
              <w:fldChar w:fldCharType="separate"/>
            </w:r>
            <w:r w:rsidR="0080515F">
              <w:rPr>
                <w:noProof/>
                <w:webHidden/>
              </w:rPr>
              <w:t>6</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91" w:history="1">
            <w:r w:rsidR="0080515F" w:rsidRPr="00486476">
              <w:rPr>
                <w:rStyle w:val="Lienhypertexte"/>
                <w:noProof/>
              </w:rPr>
              <w:t>4.2.3.</w:t>
            </w:r>
            <w:r w:rsidR="0080515F">
              <w:rPr>
                <w:rFonts w:asciiTheme="minorHAnsi" w:hAnsiTheme="minorHAnsi" w:cstheme="minorBidi"/>
                <w:noProof/>
              </w:rPr>
              <w:tab/>
            </w:r>
            <w:r w:rsidR="0080515F" w:rsidRPr="00486476">
              <w:rPr>
                <w:rStyle w:val="Lienhypertexte"/>
                <w:noProof/>
              </w:rPr>
              <w:t>Maquette graphique pour les conversions</w:t>
            </w:r>
            <w:r w:rsidR="0080515F">
              <w:rPr>
                <w:noProof/>
                <w:webHidden/>
              </w:rPr>
              <w:tab/>
            </w:r>
            <w:r w:rsidR="0080515F">
              <w:rPr>
                <w:noProof/>
                <w:webHidden/>
              </w:rPr>
              <w:fldChar w:fldCharType="begin"/>
            </w:r>
            <w:r w:rsidR="0080515F">
              <w:rPr>
                <w:noProof/>
                <w:webHidden/>
              </w:rPr>
              <w:instrText xml:space="preserve"> PAGEREF _Toc514855991 \h </w:instrText>
            </w:r>
            <w:r w:rsidR="0080515F">
              <w:rPr>
                <w:noProof/>
                <w:webHidden/>
              </w:rPr>
            </w:r>
            <w:r w:rsidR="0080515F">
              <w:rPr>
                <w:noProof/>
                <w:webHidden/>
              </w:rPr>
              <w:fldChar w:fldCharType="separate"/>
            </w:r>
            <w:r w:rsidR="0080515F">
              <w:rPr>
                <w:noProof/>
                <w:webHidden/>
              </w:rPr>
              <w:t>7</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92" w:history="1">
            <w:r w:rsidR="0080515F" w:rsidRPr="00486476">
              <w:rPr>
                <w:rStyle w:val="Lienhypertexte"/>
                <w:noProof/>
              </w:rPr>
              <w:t>4.2.4.</w:t>
            </w:r>
            <w:r w:rsidR="0080515F">
              <w:rPr>
                <w:rFonts w:asciiTheme="minorHAnsi" w:hAnsiTheme="minorHAnsi" w:cstheme="minorBidi"/>
                <w:noProof/>
              </w:rPr>
              <w:tab/>
            </w:r>
            <w:r w:rsidR="0080515F" w:rsidRPr="00486476">
              <w:rPr>
                <w:rStyle w:val="Lienhypertexte"/>
                <w:noProof/>
              </w:rPr>
              <w:t>Conception du programme</w:t>
            </w:r>
            <w:r w:rsidR="0080515F">
              <w:rPr>
                <w:noProof/>
                <w:webHidden/>
              </w:rPr>
              <w:tab/>
            </w:r>
            <w:r w:rsidR="0080515F">
              <w:rPr>
                <w:noProof/>
                <w:webHidden/>
              </w:rPr>
              <w:fldChar w:fldCharType="begin"/>
            </w:r>
            <w:r w:rsidR="0080515F">
              <w:rPr>
                <w:noProof/>
                <w:webHidden/>
              </w:rPr>
              <w:instrText xml:space="preserve"> PAGEREF _Toc514855992 \h </w:instrText>
            </w:r>
            <w:r w:rsidR="0080515F">
              <w:rPr>
                <w:noProof/>
                <w:webHidden/>
              </w:rPr>
            </w:r>
            <w:r w:rsidR="0080515F">
              <w:rPr>
                <w:noProof/>
                <w:webHidden/>
              </w:rPr>
              <w:fldChar w:fldCharType="separate"/>
            </w:r>
            <w:r w:rsidR="0080515F">
              <w:rPr>
                <w:noProof/>
                <w:webHidden/>
              </w:rPr>
              <w:t>9</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93" w:history="1">
            <w:r w:rsidR="0080515F" w:rsidRPr="00486476">
              <w:rPr>
                <w:rStyle w:val="Lienhypertexte"/>
                <w:noProof/>
              </w:rPr>
              <w:t>4.3.</w:t>
            </w:r>
            <w:r w:rsidR="0080515F">
              <w:rPr>
                <w:rFonts w:asciiTheme="minorHAnsi" w:hAnsiTheme="minorHAnsi" w:cstheme="minorBidi"/>
                <w:noProof/>
              </w:rPr>
              <w:tab/>
            </w:r>
            <w:r w:rsidR="0080515F" w:rsidRPr="00486476">
              <w:rPr>
                <w:rStyle w:val="Lienhypertexte"/>
                <w:noProof/>
              </w:rPr>
              <w:t>Conception des tests</w:t>
            </w:r>
            <w:r w:rsidR="0080515F">
              <w:rPr>
                <w:noProof/>
                <w:webHidden/>
              </w:rPr>
              <w:tab/>
            </w:r>
            <w:r w:rsidR="0080515F">
              <w:rPr>
                <w:noProof/>
                <w:webHidden/>
              </w:rPr>
              <w:fldChar w:fldCharType="begin"/>
            </w:r>
            <w:r w:rsidR="0080515F">
              <w:rPr>
                <w:noProof/>
                <w:webHidden/>
              </w:rPr>
              <w:instrText xml:space="preserve"> PAGEREF _Toc514855993 \h </w:instrText>
            </w:r>
            <w:r w:rsidR="0080515F">
              <w:rPr>
                <w:noProof/>
                <w:webHidden/>
              </w:rPr>
            </w:r>
            <w:r w:rsidR="0080515F">
              <w:rPr>
                <w:noProof/>
                <w:webHidden/>
              </w:rPr>
              <w:fldChar w:fldCharType="separate"/>
            </w:r>
            <w:r w:rsidR="0080515F">
              <w:rPr>
                <w:noProof/>
                <w:webHidden/>
              </w:rPr>
              <w:t>10</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94" w:history="1">
            <w:r w:rsidR="0080515F" w:rsidRPr="00486476">
              <w:rPr>
                <w:rStyle w:val="Lienhypertexte"/>
                <w:noProof/>
              </w:rPr>
              <w:t>4.4.</w:t>
            </w:r>
            <w:r w:rsidR="0080515F">
              <w:rPr>
                <w:rFonts w:asciiTheme="minorHAnsi" w:hAnsiTheme="minorHAnsi" w:cstheme="minorBidi"/>
                <w:noProof/>
              </w:rPr>
              <w:tab/>
            </w:r>
            <w:r w:rsidR="0080515F" w:rsidRPr="00486476">
              <w:rPr>
                <w:rStyle w:val="Lienhypertexte"/>
                <w:noProof/>
              </w:rPr>
              <w:t>Planification détaillée</w:t>
            </w:r>
            <w:r w:rsidR="0080515F">
              <w:rPr>
                <w:noProof/>
                <w:webHidden/>
              </w:rPr>
              <w:tab/>
            </w:r>
            <w:r w:rsidR="0080515F">
              <w:rPr>
                <w:noProof/>
                <w:webHidden/>
              </w:rPr>
              <w:fldChar w:fldCharType="begin"/>
            </w:r>
            <w:r w:rsidR="0080515F">
              <w:rPr>
                <w:noProof/>
                <w:webHidden/>
              </w:rPr>
              <w:instrText xml:space="preserve"> PAGEREF _Toc514855994 \h </w:instrText>
            </w:r>
            <w:r w:rsidR="0080515F">
              <w:rPr>
                <w:noProof/>
                <w:webHidden/>
              </w:rPr>
            </w:r>
            <w:r w:rsidR="0080515F">
              <w:rPr>
                <w:noProof/>
                <w:webHidden/>
              </w:rPr>
              <w:fldChar w:fldCharType="separate"/>
            </w:r>
            <w:r w:rsidR="0080515F">
              <w:rPr>
                <w:noProof/>
                <w:webHidden/>
              </w:rPr>
              <w:t>10</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5995" w:history="1">
            <w:r w:rsidR="0080515F" w:rsidRPr="00486476">
              <w:rPr>
                <w:rStyle w:val="Lienhypertexte"/>
                <w:noProof/>
              </w:rPr>
              <w:t>5.</w:t>
            </w:r>
            <w:r w:rsidR="0080515F">
              <w:rPr>
                <w:rFonts w:asciiTheme="minorHAnsi" w:eastAsiaTheme="minorEastAsia" w:hAnsiTheme="minorHAnsi"/>
                <w:noProof/>
                <w:lang w:eastAsia="fr-CH"/>
              </w:rPr>
              <w:tab/>
            </w:r>
            <w:r w:rsidR="0080515F" w:rsidRPr="00486476">
              <w:rPr>
                <w:rStyle w:val="Lienhypertexte"/>
                <w:noProof/>
              </w:rPr>
              <w:t>Réalisation</w:t>
            </w:r>
            <w:r w:rsidR="0080515F">
              <w:rPr>
                <w:noProof/>
                <w:webHidden/>
              </w:rPr>
              <w:tab/>
            </w:r>
            <w:r w:rsidR="0080515F">
              <w:rPr>
                <w:noProof/>
                <w:webHidden/>
              </w:rPr>
              <w:fldChar w:fldCharType="begin"/>
            </w:r>
            <w:r w:rsidR="0080515F">
              <w:rPr>
                <w:noProof/>
                <w:webHidden/>
              </w:rPr>
              <w:instrText xml:space="preserve"> PAGEREF _Toc514855995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96" w:history="1">
            <w:r w:rsidR="0080515F" w:rsidRPr="00486476">
              <w:rPr>
                <w:rStyle w:val="Lienhypertexte"/>
                <w:noProof/>
              </w:rPr>
              <w:t>5.1.</w:t>
            </w:r>
            <w:r w:rsidR="0080515F">
              <w:rPr>
                <w:rFonts w:asciiTheme="minorHAnsi" w:hAnsiTheme="minorHAnsi" w:cstheme="minorBidi"/>
                <w:noProof/>
              </w:rPr>
              <w:tab/>
            </w:r>
            <w:r w:rsidR="0080515F" w:rsidRPr="00486476">
              <w:rPr>
                <w:rStyle w:val="Lienhypertexte"/>
                <w:noProof/>
              </w:rPr>
              <w:t>Dossier de réalisation</w:t>
            </w:r>
            <w:r w:rsidR="0080515F">
              <w:rPr>
                <w:noProof/>
                <w:webHidden/>
              </w:rPr>
              <w:tab/>
            </w:r>
            <w:r w:rsidR="0080515F">
              <w:rPr>
                <w:noProof/>
                <w:webHidden/>
              </w:rPr>
              <w:fldChar w:fldCharType="begin"/>
            </w:r>
            <w:r w:rsidR="0080515F">
              <w:rPr>
                <w:noProof/>
                <w:webHidden/>
              </w:rPr>
              <w:instrText xml:space="preserve"> PAGEREF _Toc514855996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3"/>
            <w:tabs>
              <w:tab w:val="left" w:pos="1320"/>
              <w:tab w:val="right" w:leader="dot" w:pos="9062"/>
            </w:tabs>
            <w:rPr>
              <w:rFonts w:asciiTheme="minorHAnsi" w:hAnsiTheme="minorHAnsi" w:cstheme="minorBidi"/>
              <w:noProof/>
            </w:rPr>
          </w:pPr>
          <w:hyperlink w:anchor="_Toc514855997" w:history="1">
            <w:r w:rsidR="0080515F" w:rsidRPr="00486476">
              <w:rPr>
                <w:rStyle w:val="Lienhypertexte"/>
                <w:noProof/>
              </w:rPr>
              <w:t>5.1.1.</w:t>
            </w:r>
            <w:r w:rsidR="0080515F">
              <w:rPr>
                <w:rFonts w:asciiTheme="minorHAnsi" w:hAnsiTheme="minorHAnsi" w:cstheme="minorBidi"/>
                <w:noProof/>
              </w:rPr>
              <w:tab/>
            </w:r>
            <w:r w:rsidR="0080515F" w:rsidRPr="00486476">
              <w:rPr>
                <w:rStyle w:val="Lienhypertexte"/>
                <w:noProof/>
              </w:rPr>
              <w:t>Logiciels installé / Utilisés</w:t>
            </w:r>
            <w:r w:rsidR="0080515F">
              <w:rPr>
                <w:noProof/>
                <w:webHidden/>
              </w:rPr>
              <w:tab/>
            </w:r>
            <w:r w:rsidR="0080515F">
              <w:rPr>
                <w:noProof/>
                <w:webHidden/>
              </w:rPr>
              <w:fldChar w:fldCharType="begin"/>
            </w:r>
            <w:r w:rsidR="0080515F">
              <w:rPr>
                <w:noProof/>
                <w:webHidden/>
              </w:rPr>
              <w:instrText xml:space="preserve"> PAGEREF _Toc514855997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2"/>
            <w:rPr>
              <w:rFonts w:asciiTheme="minorHAnsi" w:hAnsiTheme="minorHAnsi" w:cstheme="minorBidi"/>
              <w:noProof/>
            </w:rPr>
          </w:pPr>
          <w:hyperlink w:anchor="_Toc514855998" w:history="1">
            <w:r w:rsidR="0080515F" w:rsidRPr="00486476">
              <w:rPr>
                <w:rStyle w:val="Lienhypertexte"/>
                <w:noProof/>
              </w:rPr>
              <w:t>5.2.</w:t>
            </w:r>
            <w:r w:rsidR="0080515F">
              <w:rPr>
                <w:rFonts w:asciiTheme="minorHAnsi" w:hAnsiTheme="minorHAnsi" w:cstheme="minorBidi"/>
                <w:noProof/>
              </w:rPr>
              <w:tab/>
            </w:r>
            <w:r w:rsidR="0080515F" w:rsidRPr="00486476">
              <w:rPr>
                <w:rStyle w:val="Lienhypertexte"/>
                <w:noProof/>
              </w:rPr>
              <w:t>Modifications</w:t>
            </w:r>
            <w:r w:rsidR="0080515F">
              <w:rPr>
                <w:noProof/>
                <w:webHidden/>
              </w:rPr>
              <w:tab/>
            </w:r>
            <w:r w:rsidR="0080515F">
              <w:rPr>
                <w:noProof/>
                <w:webHidden/>
              </w:rPr>
              <w:fldChar w:fldCharType="begin"/>
            </w:r>
            <w:r w:rsidR="0080515F">
              <w:rPr>
                <w:noProof/>
                <w:webHidden/>
              </w:rPr>
              <w:instrText xml:space="preserve"> PAGEREF _Toc514855998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5999" w:history="1">
            <w:r w:rsidR="0080515F" w:rsidRPr="00486476">
              <w:rPr>
                <w:rStyle w:val="Lienhypertexte"/>
                <w:noProof/>
              </w:rPr>
              <w:t>6.</w:t>
            </w:r>
            <w:r w:rsidR="0080515F">
              <w:rPr>
                <w:rFonts w:asciiTheme="minorHAnsi" w:eastAsiaTheme="minorEastAsia" w:hAnsiTheme="minorHAnsi"/>
                <w:noProof/>
                <w:lang w:eastAsia="fr-CH"/>
              </w:rPr>
              <w:tab/>
            </w:r>
            <w:r w:rsidR="0080515F" w:rsidRPr="00486476">
              <w:rPr>
                <w:rStyle w:val="Lienhypertexte"/>
                <w:noProof/>
              </w:rPr>
              <w:t>Tests</w:t>
            </w:r>
            <w:r w:rsidR="0080515F">
              <w:rPr>
                <w:noProof/>
                <w:webHidden/>
              </w:rPr>
              <w:tab/>
            </w:r>
            <w:r w:rsidR="0080515F">
              <w:rPr>
                <w:noProof/>
                <w:webHidden/>
              </w:rPr>
              <w:fldChar w:fldCharType="begin"/>
            </w:r>
            <w:r w:rsidR="0080515F">
              <w:rPr>
                <w:noProof/>
                <w:webHidden/>
              </w:rPr>
              <w:instrText xml:space="preserve"> PAGEREF _Toc514855999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2"/>
            <w:rPr>
              <w:rFonts w:asciiTheme="minorHAnsi" w:hAnsiTheme="minorHAnsi" w:cstheme="minorBidi"/>
              <w:noProof/>
            </w:rPr>
          </w:pPr>
          <w:hyperlink w:anchor="_Toc514856000" w:history="1">
            <w:r w:rsidR="0080515F" w:rsidRPr="00486476">
              <w:rPr>
                <w:rStyle w:val="Lienhypertexte"/>
                <w:noProof/>
              </w:rPr>
              <w:t>6.1.</w:t>
            </w:r>
            <w:r w:rsidR="0080515F">
              <w:rPr>
                <w:rFonts w:asciiTheme="minorHAnsi" w:hAnsiTheme="minorHAnsi" w:cstheme="minorBidi"/>
                <w:noProof/>
              </w:rPr>
              <w:tab/>
            </w:r>
            <w:r w:rsidR="0080515F" w:rsidRPr="00486476">
              <w:rPr>
                <w:rStyle w:val="Lienhypertexte"/>
                <w:noProof/>
              </w:rPr>
              <w:t>Dossier des tests</w:t>
            </w:r>
            <w:r w:rsidR="0080515F">
              <w:rPr>
                <w:noProof/>
                <w:webHidden/>
              </w:rPr>
              <w:tab/>
            </w:r>
            <w:r w:rsidR="0080515F">
              <w:rPr>
                <w:noProof/>
                <w:webHidden/>
              </w:rPr>
              <w:fldChar w:fldCharType="begin"/>
            </w:r>
            <w:r w:rsidR="0080515F">
              <w:rPr>
                <w:noProof/>
                <w:webHidden/>
              </w:rPr>
              <w:instrText xml:space="preserve"> PAGEREF _Toc514856000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6001" w:history="1">
            <w:r w:rsidR="0080515F" w:rsidRPr="00486476">
              <w:rPr>
                <w:rStyle w:val="Lienhypertexte"/>
                <w:noProof/>
              </w:rPr>
              <w:t>7.</w:t>
            </w:r>
            <w:r w:rsidR="0080515F">
              <w:rPr>
                <w:rFonts w:asciiTheme="minorHAnsi" w:eastAsiaTheme="minorEastAsia" w:hAnsiTheme="minorHAnsi"/>
                <w:noProof/>
                <w:lang w:eastAsia="fr-CH"/>
              </w:rPr>
              <w:tab/>
            </w:r>
            <w:r w:rsidR="0080515F" w:rsidRPr="00486476">
              <w:rPr>
                <w:rStyle w:val="Lienhypertexte"/>
                <w:noProof/>
              </w:rPr>
              <w:t>Conclusion</w:t>
            </w:r>
            <w:r w:rsidR="0080515F">
              <w:rPr>
                <w:noProof/>
                <w:webHidden/>
              </w:rPr>
              <w:tab/>
            </w:r>
            <w:r w:rsidR="0080515F">
              <w:rPr>
                <w:noProof/>
                <w:webHidden/>
              </w:rPr>
              <w:fldChar w:fldCharType="begin"/>
            </w:r>
            <w:r w:rsidR="0080515F">
              <w:rPr>
                <w:noProof/>
                <w:webHidden/>
              </w:rPr>
              <w:instrText xml:space="preserve"> PAGEREF _Toc514856001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2"/>
            <w:rPr>
              <w:rFonts w:asciiTheme="minorHAnsi" w:hAnsiTheme="minorHAnsi" w:cstheme="minorBidi"/>
              <w:noProof/>
            </w:rPr>
          </w:pPr>
          <w:hyperlink w:anchor="_Toc514856002" w:history="1">
            <w:r w:rsidR="0080515F" w:rsidRPr="00486476">
              <w:rPr>
                <w:rStyle w:val="Lienhypertexte"/>
                <w:noProof/>
              </w:rPr>
              <w:t>7.1.</w:t>
            </w:r>
            <w:r w:rsidR="0080515F">
              <w:rPr>
                <w:rFonts w:asciiTheme="minorHAnsi" w:hAnsiTheme="minorHAnsi" w:cstheme="minorBidi"/>
                <w:noProof/>
              </w:rPr>
              <w:tab/>
            </w:r>
            <w:r w:rsidR="0080515F" w:rsidRPr="00486476">
              <w:rPr>
                <w:rStyle w:val="Lienhypertexte"/>
                <w:noProof/>
              </w:rPr>
              <w:t>Bilan des fonctionnalités demandées</w:t>
            </w:r>
            <w:r w:rsidR="0080515F">
              <w:rPr>
                <w:noProof/>
                <w:webHidden/>
              </w:rPr>
              <w:tab/>
            </w:r>
            <w:r w:rsidR="0080515F">
              <w:rPr>
                <w:noProof/>
                <w:webHidden/>
              </w:rPr>
              <w:fldChar w:fldCharType="begin"/>
            </w:r>
            <w:r w:rsidR="0080515F">
              <w:rPr>
                <w:noProof/>
                <w:webHidden/>
              </w:rPr>
              <w:instrText xml:space="preserve"> PAGEREF _Toc514856002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2"/>
            <w:rPr>
              <w:rFonts w:asciiTheme="minorHAnsi" w:hAnsiTheme="minorHAnsi" w:cstheme="minorBidi"/>
              <w:noProof/>
            </w:rPr>
          </w:pPr>
          <w:hyperlink w:anchor="_Toc514856003" w:history="1">
            <w:r w:rsidR="0080515F" w:rsidRPr="00486476">
              <w:rPr>
                <w:rStyle w:val="Lienhypertexte"/>
                <w:noProof/>
              </w:rPr>
              <w:t>7.2.</w:t>
            </w:r>
            <w:r w:rsidR="0080515F">
              <w:rPr>
                <w:rFonts w:asciiTheme="minorHAnsi" w:hAnsiTheme="minorHAnsi" w:cstheme="minorBidi"/>
                <w:noProof/>
              </w:rPr>
              <w:tab/>
            </w:r>
            <w:r w:rsidR="0080515F" w:rsidRPr="00486476">
              <w:rPr>
                <w:rStyle w:val="Lienhypertexte"/>
                <w:noProof/>
              </w:rPr>
              <w:t>Bilan de la planification</w:t>
            </w:r>
            <w:r w:rsidR="0080515F">
              <w:rPr>
                <w:noProof/>
                <w:webHidden/>
              </w:rPr>
              <w:tab/>
            </w:r>
            <w:r w:rsidR="0080515F">
              <w:rPr>
                <w:noProof/>
                <w:webHidden/>
              </w:rPr>
              <w:fldChar w:fldCharType="begin"/>
            </w:r>
            <w:r w:rsidR="0080515F">
              <w:rPr>
                <w:noProof/>
                <w:webHidden/>
              </w:rPr>
              <w:instrText xml:space="preserve"> PAGEREF _Toc514856003 \h </w:instrText>
            </w:r>
            <w:r w:rsidR="0080515F">
              <w:rPr>
                <w:noProof/>
                <w:webHidden/>
              </w:rPr>
            </w:r>
            <w:r w:rsidR="0080515F">
              <w:rPr>
                <w:noProof/>
                <w:webHidden/>
              </w:rPr>
              <w:fldChar w:fldCharType="separate"/>
            </w:r>
            <w:r w:rsidR="0080515F">
              <w:rPr>
                <w:noProof/>
                <w:webHidden/>
              </w:rPr>
              <w:t>13</w:t>
            </w:r>
            <w:r w:rsidR="0080515F">
              <w:rPr>
                <w:noProof/>
                <w:webHidden/>
              </w:rPr>
              <w:fldChar w:fldCharType="end"/>
            </w:r>
          </w:hyperlink>
        </w:p>
        <w:p w:rsidR="0080515F" w:rsidRDefault="00900301">
          <w:pPr>
            <w:pStyle w:val="TM2"/>
            <w:rPr>
              <w:rFonts w:asciiTheme="minorHAnsi" w:hAnsiTheme="minorHAnsi" w:cstheme="minorBidi"/>
              <w:noProof/>
            </w:rPr>
          </w:pPr>
          <w:hyperlink w:anchor="_Toc514856004" w:history="1">
            <w:r w:rsidR="0080515F" w:rsidRPr="00486476">
              <w:rPr>
                <w:rStyle w:val="Lienhypertexte"/>
                <w:noProof/>
              </w:rPr>
              <w:t>7.3.</w:t>
            </w:r>
            <w:r w:rsidR="0080515F">
              <w:rPr>
                <w:rFonts w:asciiTheme="minorHAnsi" w:hAnsiTheme="minorHAnsi" w:cstheme="minorBidi"/>
                <w:noProof/>
              </w:rPr>
              <w:tab/>
            </w:r>
            <w:r w:rsidR="0080515F" w:rsidRPr="00486476">
              <w:rPr>
                <w:rStyle w:val="Lienhypertexte"/>
                <w:noProof/>
              </w:rPr>
              <w:t>Bilan personnel</w:t>
            </w:r>
            <w:r w:rsidR="0080515F">
              <w:rPr>
                <w:noProof/>
                <w:webHidden/>
              </w:rPr>
              <w:tab/>
            </w:r>
            <w:r w:rsidR="0080515F">
              <w:rPr>
                <w:noProof/>
                <w:webHidden/>
              </w:rPr>
              <w:fldChar w:fldCharType="begin"/>
            </w:r>
            <w:r w:rsidR="0080515F">
              <w:rPr>
                <w:noProof/>
                <w:webHidden/>
              </w:rPr>
              <w:instrText xml:space="preserve"> PAGEREF _Toc514856004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6005" w:history="1">
            <w:r w:rsidR="0080515F" w:rsidRPr="00486476">
              <w:rPr>
                <w:rStyle w:val="Lienhypertexte"/>
                <w:noProof/>
              </w:rPr>
              <w:t>8.</w:t>
            </w:r>
            <w:r w:rsidR="0080515F">
              <w:rPr>
                <w:rFonts w:asciiTheme="minorHAnsi" w:eastAsiaTheme="minorEastAsia" w:hAnsiTheme="minorHAnsi"/>
                <w:noProof/>
                <w:lang w:eastAsia="fr-CH"/>
              </w:rPr>
              <w:tab/>
            </w:r>
            <w:r w:rsidR="0080515F" w:rsidRPr="00486476">
              <w:rPr>
                <w:rStyle w:val="Lienhypertexte"/>
                <w:noProof/>
              </w:rPr>
              <w:t>Divers</w:t>
            </w:r>
            <w:r w:rsidR="0080515F">
              <w:rPr>
                <w:noProof/>
                <w:webHidden/>
              </w:rPr>
              <w:tab/>
            </w:r>
            <w:r w:rsidR="0080515F">
              <w:rPr>
                <w:noProof/>
                <w:webHidden/>
              </w:rPr>
              <w:fldChar w:fldCharType="begin"/>
            </w:r>
            <w:r w:rsidR="0080515F">
              <w:rPr>
                <w:noProof/>
                <w:webHidden/>
              </w:rPr>
              <w:instrText xml:space="preserve"> PAGEREF _Toc514856005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900301">
          <w:pPr>
            <w:pStyle w:val="TM2"/>
            <w:rPr>
              <w:rFonts w:asciiTheme="minorHAnsi" w:hAnsiTheme="minorHAnsi" w:cstheme="minorBidi"/>
              <w:noProof/>
            </w:rPr>
          </w:pPr>
          <w:hyperlink w:anchor="_Toc514856006" w:history="1">
            <w:r w:rsidR="0080515F" w:rsidRPr="00486476">
              <w:rPr>
                <w:rStyle w:val="Lienhypertexte"/>
                <w:noProof/>
              </w:rPr>
              <w:t>8.1.</w:t>
            </w:r>
            <w:r w:rsidR="0080515F">
              <w:rPr>
                <w:rFonts w:asciiTheme="minorHAnsi" w:hAnsiTheme="minorHAnsi" w:cstheme="minorBidi"/>
                <w:noProof/>
              </w:rPr>
              <w:tab/>
            </w:r>
            <w:r w:rsidR="0080515F" w:rsidRPr="00486476">
              <w:rPr>
                <w:rStyle w:val="Lienhypertexte"/>
                <w:noProof/>
              </w:rPr>
              <w:t>Journal de travail</w:t>
            </w:r>
            <w:r w:rsidR="0080515F">
              <w:rPr>
                <w:noProof/>
                <w:webHidden/>
              </w:rPr>
              <w:tab/>
            </w:r>
            <w:r w:rsidR="0080515F">
              <w:rPr>
                <w:noProof/>
                <w:webHidden/>
              </w:rPr>
              <w:fldChar w:fldCharType="begin"/>
            </w:r>
            <w:r w:rsidR="0080515F">
              <w:rPr>
                <w:noProof/>
                <w:webHidden/>
              </w:rPr>
              <w:instrText xml:space="preserve"> PAGEREF _Toc514856006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900301">
          <w:pPr>
            <w:pStyle w:val="TM2"/>
            <w:rPr>
              <w:rFonts w:asciiTheme="minorHAnsi" w:hAnsiTheme="minorHAnsi" w:cstheme="minorBidi"/>
              <w:noProof/>
            </w:rPr>
          </w:pPr>
          <w:hyperlink w:anchor="_Toc514856007" w:history="1">
            <w:r w:rsidR="0080515F" w:rsidRPr="00486476">
              <w:rPr>
                <w:rStyle w:val="Lienhypertexte"/>
                <w:noProof/>
              </w:rPr>
              <w:t>8.2.</w:t>
            </w:r>
            <w:r w:rsidR="0080515F">
              <w:rPr>
                <w:rFonts w:asciiTheme="minorHAnsi" w:hAnsiTheme="minorHAnsi" w:cstheme="minorBidi"/>
                <w:noProof/>
              </w:rPr>
              <w:tab/>
            </w:r>
            <w:r w:rsidR="0080515F" w:rsidRPr="00486476">
              <w:rPr>
                <w:rStyle w:val="Lienhypertexte"/>
                <w:noProof/>
              </w:rPr>
              <w:t>Bibliographie</w:t>
            </w:r>
            <w:r w:rsidR="0080515F">
              <w:rPr>
                <w:noProof/>
                <w:webHidden/>
              </w:rPr>
              <w:tab/>
            </w:r>
            <w:r w:rsidR="0080515F">
              <w:rPr>
                <w:noProof/>
                <w:webHidden/>
              </w:rPr>
              <w:fldChar w:fldCharType="begin"/>
            </w:r>
            <w:r w:rsidR="0080515F">
              <w:rPr>
                <w:noProof/>
                <w:webHidden/>
              </w:rPr>
              <w:instrText xml:space="preserve"> PAGEREF _Toc514856007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900301">
          <w:pPr>
            <w:pStyle w:val="TM2"/>
            <w:rPr>
              <w:rFonts w:asciiTheme="minorHAnsi" w:hAnsiTheme="minorHAnsi" w:cstheme="minorBidi"/>
              <w:noProof/>
            </w:rPr>
          </w:pPr>
          <w:hyperlink w:anchor="_Toc514856008" w:history="1">
            <w:r w:rsidR="0080515F" w:rsidRPr="00486476">
              <w:rPr>
                <w:rStyle w:val="Lienhypertexte"/>
                <w:noProof/>
              </w:rPr>
              <w:t>8.3.</w:t>
            </w:r>
            <w:r w:rsidR="0080515F">
              <w:rPr>
                <w:rFonts w:asciiTheme="minorHAnsi" w:hAnsiTheme="minorHAnsi" w:cstheme="minorBidi"/>
                <w:noProof/>
              </w:rPr>
              <w:tab/>
            </w:r>
            <w:r w:rsidR="0080515F" w:rsidRPr="00486476">
              <w:rPr>
                <w:rStyle w:val="Lienhypertexte"/>
                <w:noProof/>
              </w:rPr>
              <w:t>Webographie</w:t>
            </w:r>
            <w:r w:rsidR="0080515F">
              <w:rPr>
                <w:noProof/>
                <w:webHidden/>
              </w:rPr>
              <w:tab/>
            </w:r>
            <w:r w:rsidR="0080515F">
              <w:rPr>
                <w:noProof/>
                <w:webHidden/>
              </w:rPr>
              <w:fldChar w:fldCharType="begin"/>
            </w:r>
            <w:r w:rsidR="0080515F">
              <w:rPr>
                <w:noProof/>
                <w:webHidden/>
              </w:rPr>
              <w:instrText xml:space="preserve"> PAGEREF _Toc514856008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80515F" w:rsidRDefault="00900301">
          <w:pPr>
            <w:pStyle w:val="TM1"/>
            <w:tabs>
              <w:tab w:val="left" w:pos="440"/>
              <w:tab w:val="right" w:leader="dot" w:pos="9062"/>
            </w:tabs>
            <w:rPr>
              <w:rFonts w:asciiTheme="minorHAnsi" w:eastAsiaTheme="minorEastAsia" w:hAnsiTheme="minorHAnsi"/>
              <w:noProof/>
              <w:lang w:eastAsia="fr-CH"/>
            </w:rPr>
          </w:pPr>
          <w:hyperlink w:anchor="_Toc514856009" w:history="1">
            <w:r w:rsidR="0080515F" w:rsidRPr="00486476">
              <w:rPr>
                <w:rStyle w:val="Lienhypertexte"/>
                <w:noProof/>
              </w:rPr>
              <w:t>9.</w:t>
            </w:r>
            <w:r w:rsidR="0080515F">
              <w:rPr>
                <w:rFonts w:asciiTheme="minorHAnsi" w:eastAsiaTheme="minorEastAsia" w:hAnsiTheme="minorHAnsi"/>
                <w:noProof/>
                <w:lang w:eastAsia="fr-CH"/>
              </w:rPr>
              <w:tab/>
            </w:r>
            <w:r w:rsidR="0080515F" w:rsidRPr="00486476">
              <w:rPr>
                <w:rStyle w:val="Lienhypertexte"/>
                <w:noProof/>
              </w:rPr>
              <w:t>Annexes</w:t>
            </w:r>
            <w:r w:rsidR="0080515F">
              <w:rPr>
                <w:noProof/>
                <w:webHidden/>
              </w:rPr>
              <w:tab/>
            </w:r>
            <w:r w:rsidR="0080515F">
              <w:rPr>
                <w:noProof/>
                <w:webHidden/>
              </w:rPr>
              <w:fldChar w:fldCharType="begin"/>
            </w:r>
            <w:r w:rsidR="0080515F">
              <w:rPr>
                <w:noProof/>
                <w:webHidden/>
              </w:rPr>
              <w:instrText xml:space="preserve"> PAGEREF _Toc514856009 \h </w:instrText>
            </w:r>
            <w:r w:rsidR="0080515F">
              <w:rPr>
                <w:noProof/>
                <w:webHidden/>
              </w:rPr>
            </w:r>
            <w:r w:rsidR="0080515F">
              <w:rPr>
                <w:noProof/>
                <w:webHidden/>
              </w:rPr>
              <w:fldChar w:fldCharType="separate"/>
            </w:r>
            <w:r w:rsidR="0080515F">
              <w:rPr>
                <w:noProof/>
                <w:webHidden/>
              </w:rPr>
              <w:t>14</w:t>
            </w:r>
            <w:r w:rsidR="0080515F">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DD531D" w:rsidRDefault="00DD531D" w:rsidP="00175D9D">
      <w:pPr>
        <w:pStyle w:val="Titre1"/>
      </w:pPr>
      <w:bookmarkStart w:id="0" w:name="_Toc514855971"/>
      <w:r>
        <w:lastRenderedPageBreak/>
        <w:t>Remerciements</w:t>
      </w:r>
      <w:bookmarkEnd w:id="0"/>
    </w:p>
    <w:p w:rsidR="00DD531D" w:rsidRPr="00DD531D" w:rsidRDefault="00DD531D" w:rsidP="00DD531D">
      <w:pPr>
        <w:pStyle w:val="Corpsdetexte"/>
        <w:ind w:left="369"/>
      </w:pPr>
    </w:p>
    <w:p w:rsidR="00A23439" w:rsidRDefault="004C5C3B" w:rsidP="00175D9D">
      <w:pPr>
        <w:pStyle w:val="Titre1"/>
      </w:pPr>
      <w:bookmarkStart w:id="1" w:name="_Toc514855972"/>
      <w:r w:rsidRPr="004C5C3B">
        <w:t>Spécifications</w:t>
      </w:r>
      <w:bookmarkEnd w:id="1"/>
    </w:p>
    <w:p w:rsidR="004C5C3B" w:rsidRDefault="004C5C3B" w:rsidP="00243713">
      <w:pPr>
        <w:pStyle w:val="Titre2"/>
      </w:pPr>
      <w:bookmarkStart w:id="2" w:name="_Toc514855973"/>
      <w:r>
        <w:t>Titre</w:t>
      </w:r>
      <w:bookmarkEnd w:id="2"/>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3" w:name="_Toc514855974"/>
      <w:r>
        <w:t>Description</w:t>
      </w:r>
      <w:bookmarkEnd w:id="3"/>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 xml:space="preserve">Le candidat devra d'abord analyser les domaines d'applications du sujet pour chaque base considérée, afin que le tout soit cohérent. Par exemple, </w:t>
      </w:r>
      <w:r>
        <w:lastRenderedPageBreak/>
        <w:t>avec 32 bits binaires signé, quel minima et quel maxima peut-on utiliser pour convertir en hexadécimal ?</w:t>
      </w:r>
    </w:p>
    <w:p w:rsidR="00AB716A" w:rsidRDefault="00AB716A" w:rsidP="00243713">
      <w:pPr>
        <w:pStyle w:val="Titre2"/>
      </w:pPr>
      <w:bookmarkStart w:id="4" w:name="_Toc514855975"/>
      <w:r>
        <w:t>Matériel et logiciels à disposition</w:t>
      </w:r>
      <w:bookmarkEnd w:id="4"/>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5" w:name="_Toc514855976"/>
      <w:r>
        <w:t>Prérequis</w:t>
      </w:r>
      <w:bookmarkEnd w:id="5"/>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6" w:name="_Toc514855977"/>
      <w:r>
        <w:t>Cahier des charges</w:t>
      </w:r>
      <w:bookmarkEnd w:id="6"/>
    </w:p>
    <w:p w:rsidR="00BF47EC" w:rsidRDefault="00BF47EC" w:rsidP="002E42CC">
      <w:pPr>
        <w:pStyle w:val="Retraitcorpsdetexte"/>
        <w:ind w:left="993"/>
      </w:pPr>
    </w:p>
    <w:p w:rsidR="00BF47EC" w:rsidRDefault="00D611A4" w:rsidP="00D611A4">
      <w:pPr>
        <w:pStyle w:val="Titre3"/>
      </w:pPr>
      <w:bookmarkStart w:id="7" w:name="_Toc514855978"/>
      <w:r>
        <w:t xml:space="preserve">Objectifs et portée du projet (objectifs </w:t>
      </w:r>
      <w:r w:rsidR="00A45A2D">
        <w:t>FFOR</w:t>
      </w:r>
      <w:r>
        <w:t>)</w:t>
      </w:r>
      <w:bookmarkEnd w:id="7"/>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8" w:name="_Toc514855979"/>
      <w:r>
        <w:t>Caractéristiques des utilisateurs et impacts</w:t>
      </w:r>
      <w:bookmarkEnd w:id="8"/>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9" w:name="_Fonctionnalités_requises_(du"/>
      <w:bookmarkStart w:id="10" w:name="_Toc514855980"/>
      <w:bookmarkEnd w:id="9"/>
      <w:r>
        <w:t>Fonctionnalités requises (du point de vue de l’utilisateur)</w:t>
      </w:r>
      <w:bookmarkEnd w:id="10"/>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lastRenderedPageBreak/>
        <w:t>Conversion d'un nombre réel à virgule fixe, décimal, positif ou négatif, en nombre binaire à virgule fixe et réciproquement.</w:t>
      </w:r>
    </w:p>
    <w:p w:rsidR="00C52B6E" w:rsidRDefault="006102D0" w:rsidP="001C149A">
      <w:pPr>
        <w:ind w:left="1418" w:firstLine="283"/>
        <w:jc w:val="both"/>
      </w:pPr>
      <w:r>
        <w:t xml:space="preserve">Possibilité de voir le calcul entier, que ce soit pour la conversion, l’addition </w:t>
      </w:r>
      <w:r w:rsidR="00344CA2">
        <w:t>et la soustraction.</w:t>
      </w:r>
    </w:p>
    <w:p w:rsidR="00D611A4" w:rsidRDefault="00D611A4" w:rsidP="00D611A4">
      <w:pPr>
        <w:pStyle w:val="Titre3"/>
      </w:pPr>
      <w:bookmarkStart w:id="11" w:name="_Toc514855981"/>
      <w:r>
        <w:t>Contraintes</w:t>
      </w:r>
      <w:bookmarkEnd w:id="11"/>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2" w:name="_Toc514855982"/>
      <w:r>
        <w:t>Travail à réaliser par l’apprenti</w:t>
      </w:r>
      <w:bookmarkEnd w:id="12"/>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3" w:name="_Toc514855983"/>
      <w:r>
        <w:t>Si le temps le permet</w:t>
      </w:r>
      <w:bookmarkEnd w:id="13"/>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4" w:name="_Toc514855984"/>
      <w:r>
        <w:t>Les points suivants seront évalués</w:t>
      </w:r>
      <w:bookmarkEnd w:id="14"/>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lastRenderedPageBreak/>
        <w:t>Conversion de nombres décimaux signés, à virgule fixe, dans les autres bases</w:t>
      </w:r>
    </w:p>
    <w:p w:rsidR="00F11E63" w:rsidRDefault="00F11E63" w:rsidP="00AA4CE2">
      <w:pPr>
        <w:pStyle w:val="Retraitcorpsdetexte"/>
        <w:numPr>
          <w:ilvl w:val="1"/>
          <w:numId w:val="10"/>
        </w:numPr>
        <w:ind w:left="1701" w:hanging="283"/>
        <w:jc w:val="both"/>
      </w:pPr>
      <w:r>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t>La réalisation doit prendre en compte au moins un point significatif des bonnes pratiques en matière d'écoconception</w:t>
      </w:r>
    </w:p>
    <w:p w:rsidR="00D611A4" w:rsidRDefault="00D611A4" w:rsidP="00175D9D">
      <w:pPr>
        <w:pStyle w:val="Titre1"/>
      </w:pPr>
      <w:bookmarkStart w:id="15" w:name="_Toc514855985"/>
      <w:r>
        <w:t>Planification initiale</w:t>
      </w:r>
      <w:bookmarkEnd w:id="15"/>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6" w:name="_Toc514855986"/>
      <w:r>
        <w:t>Analyse</w:t>
      </w:r>
      <w:bookmarkEnd w:id="16"/>
    </w:p>
    <w:p w:rsidR="00D611A4" w:rsidRDefault="00D611A4" w:rsidP="002E42CC">
      <w:pPr>
        <w:pStyle w:val="Corpsdetexte"/>
        <w:ind w:left="369"/>
      </w:pPr>
    </w:p>
    <w:p w:rsidR="00D611A4" w:rsidRDefault="00D611A4" w:rsidP="00243713">
      <w:pPr>
        <w:pStyle w:val="Titre2"/>
      </w:pPr>
      <w:bookmarkStart w:id="17" w:name="_Toc514855987"/>
      <w:r>
        <w:t>Opportunités</w:t>
      </w:r>
      <w:bookmarkEnd w:id="17"/>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8" w:name="_Toc514855988"/>
      <w:r>
        <w:t>Document d’analyse et conception</w:t>
      </w:r>
      <w:bookmarkEnd w:id="18"/>
    </w:p>
    <w:p w:rsidR="006B3DE8" w:rsidRDefault="006F56BD" w:rsidP="006F56BD">
      <w:pPr>
        <w:pStyle w:val="Titre3"/>
      </w:pPr>
      <w:bookmarkStart w:id="19" w:name="_Toc514855989"/>
      <w:r>
        <w:t>Les conversions minimal/maximal avec 32 bits signés</w:t>
      </w:r>
      <w:bookmarkEnd w:id="19"/>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B21766">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AB73C7">
            <w:bookmarkStart w:id="20" w:name="_GoBack"/>
            <w:r w:rsidRPr="006F56BD">
              <w:t>2147483647</w:t>
            </w:r>
            <w:bookmarkEnd w:id="20"/>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21" w:name="_Toc514855990"/>
      <w:r>
        <w:t>Maquette graphique</w:t>
      </w:r>
      <w:r w:rsidR="00026010">
        <w:t xml:space="preserve"> de manière générale</w:t>
      </w:r>
      <w:bookmarkEnd w:id="21"/>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pt;height:25.8pt" o:ole="">
            <v:imagedata r:id="rId11" o:title=""/>
          </v:shape>
          <o:OLEObject Type="Embed" ProgID="Visio.Drawing.15" ShapeID="_x0000_i1025" DrawAspect="Content" ObjectID="_1588681805"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lastRenderedPageBreak/>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2" w:name="_Toc514855991"/>
      <w:r>
        <w:t>Maquette</w:t>
      </w:r>
      <w:r w:rsidR="00EA237C">
        <w:t xml:space="preserve"> graphique</w:t>
      </w:r>
      <w:r>
        <w:t xml:space="preserve"> pour les conversions</w:t>
      </w:r>
      <w:bookmarkEnd w:id="22"/>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9E31B7" w:rsidRPr="00CA0A0B" w:rsidRDefault="009E31B7"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9E31B7" w:rsidRPr="00CA0A0B" w:rsidRDefault="009E31B7"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31B7" w:rsidRDefault="009E31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9E31B7" w:rsidRDefault="009E31B7"/>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6pt;height:270.85pt;mso-position-horizontal:absolute" o:ole="">
            <v:imagedata r:id="rId13" o:title=""/>
          </v:shape>
          <o:OLEObject Type="Embed" ProgID="Visio.Drawing.15" ShapeID="_x0000_i1026" DrawAspect="Content" ObjectID="_1588681806"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lastRenderedPageBreak/>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zone il s’agira du nombre se trouvant avant la virgule, la deuxième zone sera donc celle pour les nombres se trouvant après la 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1.85pt;height:57.05pt" o:ole="">
            <v:imagedata r:id="rId15" o:title=""/>
          </v:shape>
          <o:OLEObject Type="Embed" ProgID="Visio.Drawing.15" ShapeID="_x0000_i1027" DrawAspect="Content" ObjectID="_1588681807"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3E64"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0AC80"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28" type="#_x0000_t75" style="width:368.85pt;height:278.55pt" o:ole="">
            <v:imagedata r:id="rId17" o:title=""/>
          </v:shape>
          <o:OLEObject Type="Embed" ProgID="Visio.Drawing.15" ShapeID="_x0000_i1028" DrawAspect="Content" ObjectID="_1588681808" r:id="rId18"/>
        </w:object>
      </w:r>
    </w:p>
    <w:p w:rsidR="00603451" w:rsidRPr="009420F6" w:rsidRDefault="00603451" w:rsidP="00975265">
      <w:pPr>
        <w:ind w:left="1418" w:firstLine="283"/>
        <w:jc w:val="both"/>
      </w:pPr>
      <w:r>
        <w:t>Les étapes sont tous affichées, le « </w:t>
      </w:r>
      <w:r w:rsidRPr="00603451">
        <w:rPr>
          <w:color w:val="B40040"/>
        </w:rPr>
        <w:t>Reste</w:t>
      </w:r>
      <w:r>
        <w:t xml:space="preserve"> » est affiché et une </w:t>
      </w:r>
      <w:r w:rsidRPr="00603451">
        <w:rPr>
          <w:color w:val="5A00D2"/>
        </w:rPr>
        <w:t>flèche</w:t>
      </w:r>
      <w:r>
        <w:t xml:space="preserve"> partant de bas en haut indique dans quel sens il doit être lu</w:t>
      </w:r>
      <w:r w:rsidR="005A7249">
        <w:t xml:space="preserve">, cela permet </w:t>
      </w:r>
      <w:r w:rsidR="005A7249">
        <w:lastRenderedPageBreak/>
        <w:t>de comprendre comment faire le calcul soi-même et de comprendre son erreur lors des corrections notamment, ainsi si l’utilisateur n’est pas à l’aise en ELEOC ou qu’il a de la peine, cela lui permettra de s’améliorer et de l’aider</w:t>
      </w:r>
      <w:r>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F64A89" w:rsidRDefault="0014232B" w:rsidP="00F64A89">
      <w:pPr>
        <w:pStyle w:val="Titre3"/>
      </w:pPr>
      <w:bookmarkStart w:id="23" w:name="_Toc514855992"/>
      <w:r>
        <w:t>Conception du programme</w:t>
      </w:r>
      <w:bookmarkEnd w:id="23"/>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de zéro ou de ne rien mettre dans la case après la virgule, donnant par la même occasion un résultat qui n’affichera 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lastRenderedPageBreak/>
        <w:t>Les</w:t>
      </w:r>
      <w:r w:rsidR="0025772A">
        <w:t xml:space="preserve"> additions et les soustractions </w:t>
      </w:r>
      <w:r w:rsidR="00095840">
        <w:t xml:space="preserve">utiliseront aussi des tableaux, </w:t>
      </w:r>
    </w:p>
    <w:p w:rsidR="00D611A4" w:rsidRDefault="00D611A4" w:rsidP="00243713">
      <w:pPr>
        <w:pStyle w:val="Titre2"/>
      </w:pPr>
      <w:bookmarkStart w:id="24" w:name="_Toc514855993"/>
      <w:r>
        <w:t>Conception des tests</w:t>
      </w:r>
      <w:bookmarkEnd w:id="24"/>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5" w:name="_Toc514855994"/>
      <w:r>
        <w:t>Planification détaillée</w:t>
      </w:r>
      <w:bookmarkEnd w:id="25"/>
    </w:p>
    <w:p w:rsidR="0077381B" w:rsidRPr="0077381B" w:rsidRDefault="0077381B" w:rsidP="007E62EE">
      <w:pPr>
        <w:pStyle w:val="Retraitcorpsdetexte"/>
        <w:ind w:left="992"/>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lastRenderedPageBreak/>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6" w:name="_Toc514855995"/>
      <w:r>
        <w:t>Réalisation</w:t>
      </w:r>
      <w:bookmarkEnd w:id="26"/>
    </w:p>
    <w:p w:rsidR="00D611A4" w:rsidRDefault="00D611A4" w:rsidP="002E42CC">
      <w:pPr>
        <w:pStyle w:val="Corpsdetexte"/>
        <w:ind w:left="369"/>
      </w:pPr>
    </w:p>
    <w:p w:rsidR="00D611A4" w:rsidRDefault="00D611A4" w:rsidP="00243713">
      <w:pPr>
        <w:pStyle w:val="Titre2"/>
      </w:pPr>
      <w:bookmarkStart w:id="27" w:name="_Toc514855996"/>
      <w:r>
        <w:t>Dossier de réalisation</w:t>
      </w:r>
      <w:bookmarkEnd w:id="27"/>
    </w:p>
    <w:p w:rsidR="00D611A4" w:rsidRDefault="00D611A4" w:rsidP="002E42CC">
      <w:pPr>
        <w:pStyle w:val="Retraitcorpsdetexte"/>
        <w:ind w:left="992"/>
      </w:pPr>
    </w:p>
    <w:p w:rsidR="00D611A4" w:rsidRDefault="00D611A4" w:rsidP="00D611A4">
      <w:pPr>
        <w:pStyle w:val="Titre3"/>
      </w:pPr>
      <w:bookmarkStart w:id="28" w:name="_Toc514855997"/>
      <w:r>
        <w:t>Logiciels installé / Utilisés</w:t>
      </w:r>
      <w:bookmarkEnd w:id="28"/>
    </w:p>
    <w:p w:rsidR="00D611A4" w:rsidRDefault="009E1810" w:rsidP="002E42CC">
      <w:pPr>
        <w:ind w:left="1418"/>
      </w:pPr>
      <w:r>
        <w:t>Microsoft Visual Studio 2017</w:t>
      </w:r>
    </w:p>
    <w:p w:rsidR="00D611A4" w:rsidRDefault="00D611A4" w:rsidP="00243713">
      <w:pPr>
        <w:pStyle w:val="Titre2"/>
      </w:pPr>
      <w:bookmarkStart w:id="29" w:name="_Toc514855998"/>
      <w:r>
        <w:t>Modifications</w:t>
      </w:r>
      <w:bookmarkEnd w:id="29"/>
    </w:p>
    <w:p w:rsidR="00D611A4" w:rsidRDefault="00D611A4" w:rsidP="002E42CC">
      <w:pPr>
        <w:pStyle w:val="Retraitcorpsdetexte"/>
        <w:ind w:left="992"/>
      </w:pPr>
    </w:p>
    <w:p w:rsidR="00D611A4" w:rsidRDefault="00D611A4" w:rsidP="00175D9D">
      <w:pPr>
        <w:pStyle w:val="Titre1"/>
      </w:pPr>
      <w:bookmarkStart w:id="30" w:name="_Toc514855999"/>
      <w:r>
        <w:t>Tests</w:t>
      </w:r>
      <w:bookmarkEnd w:id="30"/>
    </w:p>
    <w:p w:rsidR="00D611A4" w:rsidRDefault="00D611A4" w:rsidP="002E42CC">
      <w:pPr>
        <w:pStyle w:val="Corpsdetexte"/>
        <w:ind w:left="369"/>
      </w:pPr>
    </w:p>
    <w:p w:rsidR="00D611A4" w:rsidRDefault="00D611A4" w:rsidP="00243713">
      <w:pPr>
        <w:pStyle w:val="Titre2"/>
      </w:pPr>
      <w:bookmarkStart w:id="31" w:name="_Toc514856000"/>
      <w:r>
        <w:t>Dossier des tests</w:t>
      </w:r>
      <w:bookmarkEnd w:id="31"/>
    </w:p>
    <w:p w:rsidR="00D611A4" w:rsidRDefault="00D611A4" w:rsidP="002E42CC">
      <w:pPr>
        <w:pStyle w:val="Retraitcorpsdetexte"/>
        <w:ind w:left="992"/>
      </w:pPr>
    </w:p>
    <w:p w:rsidR="00D611A4" w:rsidRDefault="00D611A4" w:rsidP="00175D9D">
      <w:pPr>
        <w:pStyle w:val="Titre1"/>
      </w:pPr>
      <w:bookmarkStart w:id="32" w:name="_Toc514856001"/>
      <w:r>
        <w:t>Conclusion</w:t>
      </w:r>
      <w:bookmarkEnd w:id="32"/>
    </w:p>
    <w:p w:rsidR="00D611A4" w:rsidRDefault="00D611A4" w:rsidP="002E42CC">
      <w:pPr>
        <w:pStyle w:val="Corpsdetexte"/>
        <w:ind w:left="369"/>
      </w:pPr>
    </w:p>
    <w:p w:rsidR="00D611A4" w:rsidRDefault="00D611A4" w:rsidP="00243713">
      <w:pPr>
        <w:pStyle w:val="Titre2"/>
      </w:pPr>
      <w:bookmarkStart w:id="33" w:name="_Toc514856002"/>
      <w:r>
        <w:t>Bilan des fonctionnalités demandées</w:t>
      </w:r>
      <w:bookmarkEnd w:id="33"/>
    </w:p>
    <w:p w:rsidR="00D611A4" w:rsidRDefault="00D611A4" w:rsidP="002E42CC">
      <w:pPr>
        <w:pStyle w:val="Retraitcorpsdetexte"/>
        <w:ind w:left="992"/>
      </w:pPr>
    </w:p>
    <w:p w:rsidR="00D611A4" w:rsidRDefault="00D611A4" w:rsidP="00243713">
      <w:pPr>
        <w:pStyle w:val="Titre2"/>
      </w:pPr>
      <w:bookmarkStart w:id="34" w:name="_Toc514856003"/>
      <w:r>
        <w:t>Bilan de la planification</w:t>
      </w:r>
      <w:bookmarkEnd w:id="34"/>
    </w:p>
    <w:p w:rsidR="00D611A4" w:rsidRDefault="00D611A4" w:rsidP="002E42CC">
      <w:pPr>
        <w:pStyle w:val="Retraitcorpsdetexte"/>
        <w:ind w:left="992"/>
      </w:pPr>
    </w:p>
    <w:p w:rsidR="00D611A4" w:rsidRDefault="00D611A4" w:rsidP="00243713">
      <w:pPr>
        <w:pStyle w:val="Titre2"/>
      </w:pPr>
      <w:bookmarkStart w:id="35" w:name="_Toc514856004"/>
      <w:r>
        <w:lastRenderedPageBreak/>
        <w:t>Bilan personnel</w:t>
      </w:r>
      <w:bookmarkEnd w:id="35"/>
    </w:p>
    <w:p w:rsidR="00D611A4" w:rsidRDefault="00D611A4" w:rsidP="002E42CC">
      <w:pPr>
        <w:pStyle w:val="Retraitcorpsdetexte"/>
        <w:ind w:left="992"/>
      </w:pPr>
    </w:p>
    <w:p w:rsidR="00D611A4" w:rsidRDefault="00D611A4" w:rsidP="00175D9D">
      <w:pPr>
        <w:pStyle w:val="Titre1"/>
      </w:pPr>
      <w:bookmarkStart w:id="36" w:name="_Toc514856005"/>
      <w:r>
        <w:t>Divers</w:t>
      </w:r>
      <w:bookmarkEnd w:id="36"/>
    </w:p>
    <w:p w:rsidR="00D611A4" w:rsidRDefault="00D611A4" w:rsidP="002E42CC">
      <w:pPr>
        <w:pStyle w:val="Corpsdetexte"/>
        <w:ind w:left="369"/>
      </w:pPr>
    </w:p>
    <w:p w:rsidR="00D611A4" w:rsidRDefault="00D611A4" w:rsidP="00243713">
      <w:pPr>
        <w:pStyle w:val="Titre2"/>
      </w:pPr>
      <w:bookmarkStart w:id="37" w:name="_Toc514856006"/>
      <w:r>
        <w:t>Journal de travail</w:t>
      </w:r>
      <w:bookmarkEnd w:id="37"/>
    </w:p>
    <w:p w:rsidR="00D611A4" w:rsidRDefault="00D611A4" w:rsidP="002E42CC">
      <w:pPr>
        <w:pStyle w:val="Retraitcorpsdetexte"/>
        <w:ind w:left="992"/>
      </w:pPr>
    </w:p>
    <w:p w:rsidR="00D611A4" w:rsidRDefault="00D611A4" w:rsidP="00243713">
      <w:pPr>
        <w:pStyle w:val="Titre2"/>
      </w:pPr>
      <w:bookmarkStart w:id="38" w:name="_Toc514856007"/>
      <w:r>
        <w:t>Bibliographie</w:t>
      </w:r>
      <w:bookmarkEnd w:id="38"/>
    </w:p>
    <w:p w:rsidR="00D611A4" w:rsidRDefault="00D611A4" w:rsidP="002E42CC">
      <w:pPr>
        <w:pStyle w:val="Retraitcorpsdetexte"/>
        <w:ind w:left="992"/>
      </w:pPr>
    </w:p>
    <w:p w:rsidR="00D611A4" w:rsidRDefault="00D611A4" w:rsidP="00243713">
      <w:pPr>
        <w:pStyle w:val="Titre2"/>
      </w:pPr>
      <w:bookmarkStart w:id="39" w:name="_Toc514856008"/>
      <w:r>
        <w:t>Webographie</w:t>
      </w:r>
      <w:bookmarkEnd w:id="39"/>
    </w:p>
    <w:p w:rsidR="00D611A4" w:rsidRDefault="00CC22B1" w:rsidP="002E42CC">
      <w:pPr>
        <w:pStyle w:val="Retraitcorpsdetexte"/>
        <w:ind w:left="992"/>
      </w:pPr>
      <w:r>
        <w:t>Inspiration pour l’interface de la conversion :</w:t>
      </w:r>
    </w:p>
    <w:p w:rsidR="00CC22B1" w:rsidRDefault="00900301" w:rsidP="002E42CC">
      <w:pPr>
        <w:pStyle w:val="Retraitcorpsdetexte"/>
        <w:ind w:left="992"/>
      </w:pPr>
      <w:hyperlink r:id="rId24" w:history="1">
        <w:r w:rsidR="00CC22B1" w:rsidRPr="00283949">
          <w:rPr>
            <w:rStyle w:val="Lienhypertexte"/>
          </w:rPr>
          <w:t>http://www.groupeisf.net/automatismes/Numeration/Numeration_binaire/Ressources/Logique_combinatoire/html/01/28-ess0102006.htm</w:t>
        </w:r>
      </w:hyperlink>
    </w:p>
    <w:p w:rsidR="00CC22B1" w:rsidRDefault="00CC22B1" w:rsidP="002E42CC">
      <w:pPr>
        <w:pStyle w:val="Retraitcorpsdetexte"/>
        <w:ind w:left="992"/>
      </w:pPr>
    </w:p>
    <w:p w:rsidR="00D611A4" w:rsidRDefault="00D611A4" w:rsidP="00175D9D">
      <w:pPr>
        <w:pStyle w:val="Titre1"/>
      </w:pPr>
      <w:bookmarkStart w:id="40" w:name="_Toc514856009"/>
      <w:r>
        <w:t>Annexes</w:t>
      </w:r>
      <w:bookmarkEnd w:id="40"/>
    </w:p>
    <w:p w:rsidR="002E42CC" w:rsidRPr="002E42CC" w:rsidRDefault="00900301" w:rsidP="002E42CC">
      <w:pPr>
        <w:pStyle w:val="Corpsdetexte"/>
        <w:ind w:left="369"/>
      </w:pPr>
      <w:hyperlink r:id="rId25" w:history="1">
        <w:r w:rsidR="00955240" w:rsidRPr="00955240">
          <w:rPr>
            <w:rStyle w:val="Lienhypertexte"/>
          </w:rPr>
          <w:t>Planification initiale</w:t>
        </w:r>
      </w:hyperlink>
    </w:p>
    <w:sectPr w:rsidR="002E42CC" w:rsidRPr="002E42CC" w:rsidSect="00175D9D">
      <w:headerReference w:type="default" r:id="rId26"/>
      <w:footerReference w:type="default" r:id="rId2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0301" w:rsidRDefault="00900301" w:rsidP="009535F9">
      <w:pPr>
        <w:spacing w:after="0" w:line="240" w:lineRule="auto"/>
      </w:pPr>
      <w:r>
        <w:separator/>
      </w:r>
    </w:p>
  </w:endnote>
  <w:endnote w:type="continuationSeparator" w:id="0">
    <w:p w:rsidR="00900301" w:rsidRDefault="00900301"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9E31B7" w:rsidRPr="00645FD6" w:rsidTr="001C149A">
      <w:trPr>
        <w:trHeight w:hRule="exact" w:val="227"/>
        <w:jc w:val="center"/>
      </w:trPr>
      <w:tc>
        <w:tcPr>
          <w:tcW w:w="3828" w:type="dxa"/>
          <w:tcBorders>
            <w:top w:val="single" w:sz="4" w:space="0" w:color="auto"/>
            <w:left w:val="nil"/>
            <w:bottom w:val="nil"/>
            <w:right w:val="nil"/>
          </w:tcBorders>
          <w:vAlign w:val="center"/>
        </w:tcPr>
        <w:p w:rsidR="009E31B7" w:rsidRPr="00645FD6" w:rsidRDefault="009E31B7"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80515F" w:rsidRPr="0080515F">
            <w:rPr>
              <w:rFonts w:cs="Arial"/>
              <w:noProof/>
              <w:sz w:val="18"/>
              <w:szCs w:val="16"/>
            </w:rPr>
            <w:t>Carbonara Christian</w:t>
          </w:r>
          <w:r w:rsidRPr="00645FD6">
            <w:rPr>
              <w:rFonts w:cs="Arial"/>
              <w:noProof/>
              <w:sz w:val="18"/>
              <w:szCs w:val="16"/>
            </w:rPr>
            <w:fldChar w:fldCharType="end"/>
          </w:r>
        </w:p>
        <w:p w:rsidR="009E31B7" w:rsidRPr="00645FD6" w:rsidRDefault="009E31B7"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9E31B7" w:rsidRPr="00645FD6" w:rsidRDefault="009E31B7"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9E31B7" w:rsidRPr="00645FD6" w:rsidRDefault="009E31B7" w:rsidP="00A934D1">
          <w:pPr>
            <w:pStyle w:val="-Pieddepage"/>
            <w:jc w:val="right"/>
            <w:rPr>
              <w:rFonts w:cs="Arial"/>
              <w:sz w:val="18"/>
              <w:szCs w:val="16"/>
            </w:rPr>
          </w:pPr>
        </w:p>
      </w:tc>
    </w:tr>
    <w:tr w:rsidR="009E31B7" w:rsidRPr="00645FD6" w:rsidTr="001C149A">
      <w:trPr>
        <w:jc w:val="center"/>
      </w:trPr>
      <w:tc>
        <w:tcPr>
          <w:tcW w:w="3828" w:type="dxa"/>
          <w:tcBorders>
            <w:top w:val="nil"/>
            <w:left w:val="nil"/>
            <w:bottom w:val="nil"/>
            <w:right w:val="nil"/>
          </w:tcBorders>
          <w:vAlign w:val="center"/>
          <w:hideMark/>
        </w:tcPr>
        <w:p w:rsidR="009E31B7" w:rsidRPr="00645FD6" w:rsidRDefault="009E31B7"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B21766">
            <w:rPr>
              <w:rFonts w:cs="Arial"/>
              <w:noProof/>
              <w:sz w:val="18"/>
              <w:szCs w:val="16"/>
            </w:rPr>
            <w:t>23.05.2018 16:24</w:t>
          </w:r>
          <w:r w:rsidRPr="00645FD6">
            <w:rPr>
              <w:rFonts w:cs="Arial"/>
              <w:sz w:val="18"/>
              <w:szCs w:val="16"/>
            </w:rPr>
            <w:fldChar w:fldCharType="end"/>
          </w:r>
        </w:p>
      </w:tc>
      <w:tc>
        <w:tcPr>
          <w:tcW w:w="1559" w:type="dxa"/>
          <w:tcBorders>
            <w:top w:val="nil"/>
            <w:left w:val="nil"/>
            <w:bottom w:val="nil"/>
            <w:right w:val="nil"/>
          </w:tcBorders>
          <w:vAlign w:val="center"/>
          <w:hideMark/>
        </w:tcPr>
        <w:p w:rsidR="009E31B7" w:rsidRPr="00645FD6" w:rsidRDefault="009E31B7"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4E6A33">
            <w:rPr>
              <w:rStyle w:val="Numrodepage"/>
              <w:rFonts w:cs="Arial"/>
              <w:noProof/>
              <w:sz w:val="18"/>
              <w:szCs w:val="16"/>
            </w:rPr>
            <w:t>14</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4E6A33">
            <w:rPr>
              <w:rStyle w:val="Numrodepage"/>
              <w:rFonts w:cs="Arial"/>
              <w:noProof/>
              <w:sz w:val="18"/>
              <w:szCs w:val="16"/>
            </w:rPr>
            <w:t>14</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9E31B7" w:rsidRPr="00645FD6" w:rsidRDefault="009E31B7" w:rsidP="009535F9">
          <w:pPr>
            <w:pStyle w:val="-Pieddepage"/>
            <w:jc w:val="right"/>
            <w:rPr>
              <w:rFonts w:cs="Arial"/>
              <w:sz w:val="18"/>
              <w:szCs w:val="16"/>
            </w:rPr>
          </w:pPr>
        </w:p>
      </w:tc>
    </w:tr>
  </w:tbl>
  <w:p w:rsidR="009E31B7" w:rsidRPr="00E51A28" w:rsidRDefault="009E31B7"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0301" w:rsidRDefault="00900301" w:rsidP="009535F9">
      <w:pPr>
        <w:spacing w:after="0" w:line="240" w:lineRule="auto"/>
      </w:pPr>
      <w:r>
        <w:separator/>
      </w:r>
    </w:p>
  </w:footnote>
  <w:footnote w:type="continuationSeparator" w:id="0">
    <w:p w:rsidR="00900301" w:rsidRDefault="00900301"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9E31B7" w:rsidTr="006102D0">
      <w:trPr>
        <w:trHeight w:val="536"/>
        <w:jc w:val="center"/>
      </w:trPr>
      <w:tc>
        <w:tcPr>
          <w:tcW w:w="2127" w:type="dxa"/>
          <w:tcBorders>
            <w:top w:val="nil"/>
            <w:left w:val="nil"/>
            <w:bottom w:val="single" w:sz="4" w:space="0" w:color="auto"/>
            <w:right w:val="nil"/>
          </w:tcBorders>
          <w:vAlign w:val="center"/>
          <w:hideMark/>
        </w:tcPr>
        <w:p w:rsidR="009E31B7" w:rsidRDefault="009E31B7" w:rsidP="009535F9">
          <w:pPr>
            <w:pStyle w:val="ETML"/>
          </w:pPr>
          <w:r>
            <w:t>ETML</w:t>
          </w:r>
        </w:p>
      </w:tc>
      <w:tc>
        <w:tcPr>
          <w:tcW w:w="4682" w:type="dxa"/>
          <w:tcBorders>
            <w:top w:val="nil"/>
            <w:left w:val="nil"/>
            <w:bottom w:val="single" w:sz="4" w:space="0" w:color="auto"/>
            <w:right w:val="nil"/>
          </w:tcBorders>
          <w:vAlign w:val="center"/>
        </w:tcPr>
        <w:p w:rsidR="009E31B7" w:rsidRPr="00D759FB" w:rsidRDefault="009E31B7"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80515F">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9E31B7" w:rsidRDefault="009E31B7"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9E31B7" w:rsidRDefault="009E31B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11E97"/>
    <w:rsid w:val="0001217C"/>
    <w:rsid w:val="00020DA5"/>
    <w:rsid w:val="000238A0"/>
    <w:rsid w:val="000251F1"/>
    <w:rsid w:val="00026010"/>
    <w:rsid w:val="00026D69"/>
    <w:rsid w:val="000322DB"/>
    <w:rsid w:val="00032DAA"/>
    <w:rsid w:val="000332EF"/>
    <w:rsid w:val="00040A9F"/>
    <w:rsid w:val="00042125"/>
    <w:rsid w:val="00054DB3"/>
    <w:rsid w:val="00056E76"/>
    <w:rsid w:val="00061889"/>
    <w:rsid w:val="00062A03"/>
    <w:rsid w:val="00065423"/>
    <w:rsid w:val="00070E90"/>
    <w:rsid w:val="00071777"/>
    <w:rsid w:val="0007218F"/>
    <w:rsid w:val="00072679"/>
    <w:rsid w:val="000742CF"/>
    <w:rsid w:val="00077C64"/>
    <w:rsid w:val="000800D9"/>
    <w:rsid w:val="00080E6B"/>
    <w:rsid w:val="0008132B"/>
    <w:rsid w:val="000863BC"/>
    <w:rsid w:val="00087245"/>
    <w:rsid w:val="000912C0"/>
    <w:rsid w:val="00095840"/>
    <w:rsid w:val="000A15AC"/>
    <w:rsid w:val="000C4DCA"/>
    <w:rsid w:val="000D2251"/>
    <w:rsid w:val="000D2DB2"/>
    <w:rsid w:val="000E1C1F"/>
    <w:rsid w:val="000E1F68"/>
    <w:rsid w:val="000E4444"/>
    <w:rsid w:val="000F4928"/>
    <w:rsid w:val="000F60F5"/>
    <w:rsid w:val="000F6140"/>
    <w:rsid w:val="0010118E"/>
    <w:rsid w:val="00105EDD"/>
    <w:rsid w:val="00112D13"/>
    <w:rsid w:val="00117056"/>
    <w:rsid w:val="00125507"/>
    <w:rsid w:val="00127C5D"/>
    <w:rsid w:val="0014232B"/>
    <w:rsid w:val="00142C79"/>
    <w:rsid w:val="00143578"/>
    <w:rsid w:val="00175D9D"/>
    <w:rsid w:val="0018082F"/>
    <w:rsid w:val="001819AB"/>
    <w:rsid w:val="0018246D"/>
    <w:rsid w:val="0018251E"/>
    <w:rsid w:val="001A4E8E"/>
    <w:rsid w:val="001A7449"/>
    <w:rsid w:val="001B4829"/>
    <w:rsid w:val="001B598D"/>
    <w:rsid w:val="001B7FA0"/>
    <w:rsid w:val="001C149A"/>
    <w:rsid w:val="001C2510"/>
    <w:rsid w:val="001C7C36"/>
    <w:rsid w:val="001D009A"/>
    <w:rsid w:val="001E65B8"/>
    <w:rsid w:val="001E6C62"/>
    <w:rsid w:val="00203A22"/>
    <w:rsid w:val="00215F98"/>
    <w:rsid w:val="002205F2"/>
    <w:rsid w:val="002212AD"/>
    <w:rsid w:val="00223BAE"/>
    <w:rsid w:val="002241B1"/>
    <w:rsid w:val="00225A99"/>
    <w:rsid w:val="002416A6"/>
    <w:rsid w:val="00243713"/>
    <w:rsid w:val="00243DC0"/>
    <w:rsid w:val="00244B65"/>
    <w:rsid w:val="0024506A"/>
    <w:rsid w:val="00253343"/>
    <w:rsid w:val="002543EF"/>
    <w:rsid w:val="0025772A"/>
    <w:rsid w:val="00260D0E"/>
    <w:rsid w:val="002700B7"/>
    <w:rsid w:val="002724B5"/>
    <w:rsid w:val="00273FCE"/>
    <w:rsid w:val="0028100E"/>
    <w:rsid w:val="00283017"/>
    <w:rsid w:val="00294CE5"/>
    <w:rsid w:val="0029626A"/>
    <w:rsid w:val="002B1965"/>
    <w:rsid w:val="002C225A"/>
    <w:rsid w:val="002C5183"/>
    <w:rsid w:val="002C62CD"/>
    <w:rsid w:val="002D0181"/>
    <w:rsid w:val="002D2A07"/>
    <w:rsid w:val="002E3B52"/>
    <w:rsid w:val="002E40B1"/>
    <w:rsid w:val="002E42CC"/>
    <w:rsid w:val="002F307B"/>
    <w:rsid w:val="00303C3A"/>
    <w:rsid w:val="00314287"/>
    <w:rsid w:val="00324DA5"/>
    <w:rsid w:val="00335C2C"/>
    <w:rsid w:val="00343C1B"/>
    <w:rsid w:val="00344CA2"/>
    <w:rsid w:val="00350797"/>
    <w:rsid w:val="00351066"/>
    <w:rsid w:val="00351654"/>
    <w:rsid w:val="00354A78"/>
    <w:rsid w:val="00355456"/>
    <w:rsid w:val="00360D99"/>
    <w:rsid w:val="0036584F"/>
    <w:rsid w:val="0036776D"/>
    <w:rsid w:val="003728B0"/>
    <w:rsid w:val="003A6E20"/>
    <w:rsid w:val="003A7ED6"/>
    <w:rsid w:val="003B54A2"/>
    <w:rsid w:val="003B6A11"/>
    <w:rsid w:val="003D0C7D"/>
    <w:rsid w:val="003D6219"/>
    <w:rsid w:val="003D7A8A"/>
    <w:rsid w:val="003E7BE9"/>
    <w:rsid w:val="003F5E4D"/>
    <w:rsid w:val="003F7546"/>
    <w:rsid w:val="003F7CAC"/>
    <w:rsid w:val="00405ABB"/>
    <w:rsid w:val="0040700D"/>
    <w:rsid w:val="00412DF5"/>
    <w:rsid w:val="00415170"/>
    <w:rsid w:val="00420B2C"/>
    <w:rsid w:val="00450D59"/>
    <w:rsid w:val="004559B2"/>
    <w:rsid w:val="004640EA"/>
    <w:rsid w:val="0047641D"/>
    <w:rsid w:val="004777A3"/>
    <w:rsid w:val="00480FF9"/>
    <w:rsid w:val="00495B14"/>
    <w:rsid w:val="004A11FD"/>
    <w:rsid w:val="004B5965"/>
    <w:rsid w:val="004B5BA3"/>
    <w:rsid w:val="004B733B"/>
    <w:rsid w:val="004C0BF2"/>
    <w:rsid w:val="004C5C3B"/>
    <w:rsid w:val="004C6C9E"/>
    <w:rsid w:val="004E0A9C"/>
    <w:rsid w:val="004E1A82"/>
    <w:rsid w:val="004E44BF"/>
    <w:rsid w:val="004E6A33"/>
    <w:rsid w:val="004F7160"/>
    <w:rsid w:val="00505675"/>
    <w:rsid w:val="0052009E"/>
    <w:rsid w:val="0052107E"/>
    <w:rsid w:val="005223C3"/>
    <w:rsid w:val="00536B5B"/>
    <w:rsid w:val="00542265"/>
    <w:rsid w:val="00542765"/>
    <w:rsid w:val="00544219"/>
    <w:rsid w:val="00545B0C"/>
    <w:rsid w:val="005475AA"/>
    <w:rsid w:val="00550E95"/>
    <w:rsid w:val="00551B46"/>
    <w:rsid w:val="005549C2"/>
    <w:rsid w:val="005677C6"/>
    <w:rsid w:val="00571786"/>
    <w:rsid w:val="005805AB"/>
    <w:rsid w:val="005816A9"/>
    <w:rsid w:val="00581A34"/>
    <w:rsid w:val="00584418"/>
    <w:rsid w:val="005A7249"/>
    <w:rsid w:val="005B27CB"/>
    <w:rsid w:val="005B32D4"/>
    <w:rsid w:val="005C2FDD"/>
    <w:rsid w:val="005C6597"/>
    <w:rsid w:val="005D1C09"/>
    <w:rsid w:val="005D1CBF"/>
    <w:rsid w:val="005D7141"/>
    <w:rsid w:val="005E14FF"/>
    <w:rsid w:val="005E7E1B"/>
    <w:rsid w:val="00603451"/>
    <w:rsid w:val="00607BD6"/>
    <w:rsid w:val="006102D0"/>
    <w:rsid w:val="00611C80"/>
    <w:rsid w:val="006135B2"/>
    <w:rsid w:val="006168C0"/>
    <w:rsid w:val="006175D1"/>
    <w:rsid w:val="0062080E"/>
    <w:rsid w:val="00625ED1"/>
    <w:rsid w:val="0064270D"/>
    <w:rsid w:val="00645704"/>
    <w:rsid w:val="00645FD6"/>
    <w:rsid w:val="006532A1"/>
    <w:rsid w:val="00660B7E"/>
    <w:rsid w:val="00674A20"/>
    <w:rsid w:val="0068486D"/>
    <w:rsid w:val="00685BC6"/>
    <w:rsid w:val="006949FD"/>
    <w:rsid w:val="006A1D3D"/>
    <w:rsid w:val="006B3DE8"/>
    <w:rsid w:val="006B5A99"/>
    <w:rsid w:val="006B6716"/>
    <w:rsid w:val="006C6910"/>
    <w:rsid w:val="006E6498"/>
    <w:rsid w:val="006F36C4"/>
    <w:rsid w:val="006F4FFA"/>
    <w:rsid w:val="006F56BD"/>
    <w:rsid w:val="007006AA"/>
    <w:rsid w:val="00702B9F"/>
    <w:rsid w:val="007112AF"/>
    <w:rsid w:val="00711A06"/>
    <w:rsid w:val="00713866"/>
    <w:rsid w:val="00713939"/>
    <w:rsid w:val="00721D9A"/>
    <w:rsid w:val="00722860"/>
    <w:rsid w:val="00733B9C"/>
    <w:rsid w:val="0073404B"/>
    <w:rsid w:val="0074662F"/>
    <w:rsid w:val="00747FA6"/>
    <w:rsid w:val="0075198D"/>
    <w:rsid w:val="00752595"/>
    <w:rsid w:val="00752EEB"/>
    <w:rsid w:val="00756749"/>
    <w:rsid w:val="00763ABF"/>
    <w:rsid w:val="007663B0"/>
    <w:rsid w:val="0077381B"/>
    <w:rsid w:val="00783B4B"/>
    <w:rsid w:val="00784F39"/>
    <w:rsid w:val="00792B84"/>
    <w:rsid w:val="00792F47"/>
    <w:rsid w:val="00796904"/>
    <w:rsid w:val="007A335F"/>
    <w:rsid w:val="007A3AA2"/>
    <w:rsid w:val="007B1F33"/>
    <w:rsid w:val="007C0F85"/>
    <w:rsid w:val="007C306E"/>
    <w:rsid w:val="007D04B1"/>
    <w:rsid w:val="007E1F8F"/>
    <w:rsid w:val="007E5018"/>
    <w:rsid w:val="007E62EE"/>
    <w:rsid w:val="00803EE4"/>
    <w:rsid w:val="0080515F"/>
    <w:rsid w:val="00807910"/>
    <w:rsid w:val="008330DC"/>
    <w:rsid w:val="00834A55"/>
    <w:rsid w:val="00835072"/>
    <w:rsid w:val="00835DB4"/>
    <w:rsid w:val="0084250E"/>
    <w:rsid w:val="00847238"/>
    <w:rsid w:val="00847685"/>
    <w:rsid w:val="00852D35"/>
    <w:rsid w:val="00856E26"/>
    <w:rsid w:val="00860228"/>
    <w:rsid w:val="00870538"/>
    <w:rsid w:val="00872804"/>
    <w:rsid w:val="00877002"/>
    <w:rsid w:val="00896D59"/>
    <w:rsid w:val="008A3278"/>
    <w:rsid w:val="008A7359"/>
    <w:rsid w:val="008B199B"/>
    <w:rsid w:val="008B5DBC"/>
    <w:rsid w:val="008B764A"/>
    <w:rsid w:val="008C0EB6"/>
    <w:rsid w:val="008C6EDC"/>
    <w:rsid w:val="008D024B"/>
    <w:rsid w:val="008D1089"/>
    <w:rsid w:val="008E58A8"/>
    <w:rsid w:val="008E7325"/>
    <w:rsid w:val="00900301"/>
    <w:rsid w:val="00914746"/>
    <w:rsid w:val="00916BA7"/>
    <w:rsid w:val="00917B73"/>
    <w:rsid w:val="009237C2"/>
    <w:rsid w:val="009352DB"/>
    <w:rsid w:val="009420F6"/>
    <w:rsid w:val="0094736E"/>
    <w:rsid w:val="009535F9"/>
    <w:rsid w:val="00955240"/>
    <w:rsid w:val="0095642F"/>
    <w:rsid w:val="00956550"/>
    <w:rsid w:val="0096146A"/>
    <w:rsid w:val="00962A38"/>
    <w:rsid w:val="00971F0E"/>
    <w:rsid w:val="009735A8"/>
    <w:rsid w:val="009748FA"/>
    <w:rsid w:val="00975265"/>
    <w:rsid w:val="00993176"/>
    <w:rsid w:val="009952C5"/>
    <w:rsid w:val="009952D6"/>
    <w:rsid w:val="00997E95"/>
    <w:rsid w:val="009A0FDC"/>
    <w:rsid w:val="009C3206"/>
    <w:rsid w:val="009C32AF"/>
    <w:rsid w:val="009D3AC5"/>
    <w:rsid w:val="009D4D01"/>
    <w:rsid w:val="009D6118"/>
    <w:rsid w:val="009D76B4"/>
    <w:rsid w:val="009E1810"/>
    <w:rsid w:val="009E2AD6"/>
    <w:rsid w:val="009E31B7"/>
    <w:rsid w:val="009F0979"/>
    <w:rsid w:val="009F3913"/>
    <w:rsid w:val="00A03B5C"/>
    <w:rsid w:val="00A1456C"/>
    <w:rsid w:val="00A2107E"/>
    <w:rsid w:val="00A224E6"/>
    <w:rsid w:val="00A23439"/>
    <w:rsid w:val="00A36C8F"/>
    <w:rsid w:val="00A3733B"/>
    <w:rsid w:val="00A40C8D"/>
    <w:rsid w:val="00A430DB"/>
    <w:rsid w:val="00A45A2D"/>
    <w:rsid w:val="00A45AD6"/>
    <w:rsid w:val="00A47F11"/>
    <w:rsid w:val="00A5654B"/>
    <w:rsid w:val="00A622AC"/>
    <w:rsid w:val="00A652F1"/>
    <w:rsid w:val="00A65E06"/>
    <w:rsid w:val="00A665A7"/>
    <w:rsid w:val="00A75E39"/>
    <w:rsid w:val="00A873A7"/>
    <w:rsid w:val="00A934D1"/>
    <w:rsid w:val="00A94C2D"/>
    <w:rsid w:val="00A96F1E"/>
    <w:rsid w:val="00AA2363"/>
    <w:rsid w:val="00AA4CE2"/>
    <w:rsid w:val="00AA5E91"/>
    <w:rsid w:val="00AA7311"/>
    <w:rsid w:val="00AA73D7"/>
    <w:rsid w:val="00AB716A"/>
    <w:rsid w:val="00AB73C7"/>
    <w:rsid w:val="00AC4DE3"/>
    <w:rsid w:val="00AF0865"/>
    <w:rsid w:val="00B03E79"/>
    <w:rsid w:val="00B14FBE"/>
    <w:rsid w:val="00B21766"/>
    <w:rsid w:val="00B25658"/>
    <w:rsid w:val="00B266B1"/>
    <w:rsid w:val="00B40181"/>
    <w:rsid w:val="00B40D23"/>
    <w:rsid w:val="00B55C64"/>
    <w:rsid w:val="00B60A71"/>
    <w:rsid w:val="00B61143"/>
    <w:rsid w:val="00B629CB"/>
    <w:rsid w:val="00B65B58"/>
    <w:rsid w:val="00B732A4"/>
    <w:rsid w:val="00B76A25"/>
    <w:rsid w:val="00B85862"/>
    <w:rsid w:val="00B95427"/>
    <w:rsid w:val="00BA0DFF"/>
    <w:rsid w:val="00BB4042"/>
    <w:rsid w:val="00BC33C5"/>
    <w:rsid w:val="00BC6242"/>
    <w:rsid w:val="00BD211C"/>
    <w:rsid w:val="00BF4557"/>
    <w:rsid w:val="00BF47EC"/>
    <w:rsid w:val="00C01435"/>
    <w:rsid w:val="00C02044"/>
    <w:rsid w:val="00C07116"/>
    <w:rsid w:val="00C10B35"/>
    <w:rsid w:val="00C22185"/>
    <w:rsid w:val="00C34007"/>
    <w:rsid w:val="00C378A9"/>
    <w:rsid w:val="00C450E3"/>
    <w:rsid w:val="00C45B13"/>
    <w:rsid w:val="00C52B6E"/>
    <w:rsid w:val="00C533BE"/>
    <w:rsid w:val="00C53976"/>
    <w:rsid w:val="00C53EC0"/>
    <w:rsid w:val="00C7107F"/>
    <w:rsid w:val="00C71A6F"/>
    <w:rsid w:val="00C76A9C"/>
    <w:rsid w:val="00C77A9F"/>
    <w:rsid w:val="00C77FA8"/>
    <w:rsid w:val="00C971B8"/>
    <w:rsid w:val="00CA0A0B"/>
    <w:rsid w:val="00CA169C"/>
    <w:rsid w:val="00CA2978"/>
    <w:rsid w:val="00CA3B81"/>
    <w:rsid w:val="00CA7058"/>
    <w:rsid w:val="00CA76DF"/>
    <w:rsid w:val="00CB057A"/>
    <w:rsid w:val="00CB24ED"/>
    <w:rsid w:val="00CB7404"/>
    <w:rsid w:val="00CB747E"/>
    <w:rsid w:val="00CC22B1"/>
    <w:rsid w:val="00CC4435"/>
    <w:rsid w:val="00CD448E"/>
    <w:rsid w:val="00CE128F"/>
    <w:rsid w:val="00CF3135"/>
    <w:rsid w:val="00CF49BF"/>
    <w:rsid w:val="00D0711B"/>
    <w:rsid w:val="00D102C2"/>
    <w:rsid w:val="00D1191A"/>
    <w:rsid w:val="00D15097"/>
    <w:rsid w:val="00D158D0"/>
    <w:rsid w:val="00D319D8"/>
    <w:rsid w:val="00D3300B"/>
    <w:rsid w:val="00D43462"/>
    <w:rsid w:val="00D54C77"/>
    <w:rsid w:val="00D60DA1"/>
    <w:rsid w:val="00D611A4"/>
    <w:rsid w:val="00D61E9E"/>
    <w:rsid w:val="00D67803"/>
    <w:rsid w:val="00D7113F"/>
    <w:rsid w:val="00D7206F"/>
    <w:rsid w:val="00D759FB"/>
    <w:rsid w:val="00D768FD"/>
    <w:rsid w:val="00D90591"/>
    <w:rsid w:val="00DB2A1E"/>
    <w:rsid w:val="00DB57D4"/>
    <w:rsid w:val="00DC011A"/>
    <w:rsid w:val="00DC09E2"/>
    <w:rsid w:val="00DC2F60"/>
    <w:rsid w:val="00DC613C"/>
    <w:rsid w:val="00DD1FF0"/>
    <w:rsid w:val="00DD2530"/>
    <w:rsid w:val="00DD531D"/>
    <w:rsid w:val="00DE59D8"/>
    <w:rsid w:val="00DE7EF9"/>
    <w:rsid w:val="00DF18D5"/>
    <w:rsid w:val="00DF3A11"/>
    <w:rsid w:val="00E14C3F"/>
    <w:rsid w:val="00E2431A"/>
    <w:rsid w:val="00E32995"/>
    <w:rsid w:val="00E42482"/>
    <w:rsid w:val="00E51A28"/>
    <w:rsid w:val="00E56630"/>
    <w:rsid w:val="00E620F2"/>
    <w:rsid w:val="00E70D7C"/>
    <w:rsid w:val="00E72BA5"/>
    <w:rsid w:val="00E76743"/>
    <w:rsid w:val="00E83F92"/>
    <w:rsid w:val="00E864D8"/>
    <w:rsid w:val="00EA237C"/>
    <w:rsid w:val="00EA4348"/>
    <w:rsid w:val="00EA5760"/>
    <w:rsid w:val="00EA7360"/>
    <w:rsid w:val="00EB5898"/>
    <w:rsid w:val="00EC0298"/>
    <w:rsid w:val="00EC14FC"/>
    <w:rsid w:val="00ED162B"/>
    <w:rsid w:val="00ED6949"/>
    <w:rsid w:val="00EE2CB5"/>
    <w:rsid w:val="00EE5B23"/>
    <w:rsid w:val="00EE6314"/>
    <w:rsid w:val="00EE7ABF"/>
    <w:rsid w:val="00EF3621"/>
    <w:rsid w:val="00F039FB"/>
    <w:rsid w:val="00F03D2A"/>
    <w:rsid w:val="00F118C5"/>
    <w:rsid w:val="00F11E63"/>
    <w:rsid w:val="00F1672E"/>
    <w:rsid w:val="00F16822"/>
    <w:rsid w:val="00F16A52"/>
    <w:rsid w:val="00F224FD"/>
    <w:rsid w:val="00F25CA3"/>
    <w:rsid w:val="00F33543"/>
    <w:rsid w:val="00F3432A"/>
    <w:rsid w:val="00F34335"/>
    <w:rsid w:val="00F37F27"/>
    <w:rsid w:val="00F41644"/>
    <w:rsid w:val="00F50BCB"/>
    <w:rsid w:val="00F53838"/>
    <w:rsid w:val="00F53ECF"/>
    <w:rsid w:val="00F64A89"/>
    <w:rsid w:val="00F71423"/>
    <w:rsid w:val="00F77A86"/>
    <w:rsid w:val="00F84BE9"/>
    <w:rsid w:val="00F87354"/>
    <w:rsid w:val="00F94A67"/>
    <w:rsid w:val="00FA18BA"/>
    <w:rsid w:val="00FB09B3"/>
    <w:rsid w:val="00FB277E"/>
    <w:rsid w:val="00FB5F61"/>
    <w:rsid w:val="00FB7A82"/>
    <w:rsid w:val="00FC16CF"/>
    <w:rsid w:val="00FC4401"/>
    <w:rsid w:val="00FE39B4"/>
    <w:rsid w:val="00FE491F"/>
    <w:rsid w:val="00FE5695"/>
    <w:rsid w:val="00FE66BB"/>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427"/>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Dessin_Microsoft_Visio3.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4.emf"/><Relationship Id="rId25" Type="http://schemas.openxmlformats.org/officeDocument/2006/relationships/hyperlink" Target="Format%20PDF/T-TPI-carbonarch-Planification_Gantt.pdf" TargetMode="Externa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www.groupeisf.net/automatismes/Numeration/Numeration_binaire/Ressources/Logique_combinatoire/html/01/28-ess0102006.htm"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Format%20PDF/T-TPI-carbonarch-Planification_Gantt.pdf" TargetMode="Externa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image" Target="media/image8.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9E7D67-1EEB-4A82-87DC-C5ED9FD06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2383</TotalTime>
  <Pages>1</Pages>
  <Words>3022</Words>
  <Characters>16626</Characters>
  <Application>Microsoft Office Word</Application>
  <DocSecurity>0</DocSecurity>
  <Lines>138</Lines>
  <Paragraphs>39</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19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397</cp:revision>
  <cp:lastPrinted>2018-05-23T14:23:00Z</cp:lastPrinted>
  <dcterms:created xsi:type="dcterms:W3CDTF">2018-05-09T13:18:00Z</dcterms:created>
  <dcterms:modified xsi:type="dcterms:W3CDTF">2018-05-24T13:44:00Z</dcterms:modified>
</cp:coreProperties>
</file>